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83" r:id="rId1"/>
  </p:sldMasterIdLst>
  <p:notesMasterIdLst>
    <p:notesMasterId r:id="rId82"/>
  </p:notesMasterIdLst>
  <p:handoutMasterIdLst>
    <p:handoutMasterId r:id="rId83"/>
  </p:handoutMasterIdLst>
  <p:sldIdLst>
    <p:sldId id="290" r:id="rId2"/>
    <p:sldId id="263" r:id="rId3"/>
    <p:sldId id="375" r:id="rId4"/>
    <p:sldId id="380" r:id="rId5"/>
    <p:sldId id="444" r:id="rId6"/>
    <p:sldId id="379" r:id="rId7"/>
    <p:sldId id="377" r:id="rId8"/>
    <p:sldId id="378" r:id="rId9"/>
    <p:sldId id="381" r:id="rId10"/>
    <p:sldId id="382" r:id="rId11"/>
    <p:sldId id="383" r:id="rId12"/>
    <p:sldId id="445" r:id="rId13"/>
    <p:sldId id="376" r:id="rId14"/>
    <p:sldId id="450" r:id="rId15"/>
    <p:sldId id="451" r:id="rId16"/>
    <p:sldId id="384" r:id="rId17"/>
    <p:sldId id="465" r:id="rId18"/>
    <p:sldId id="385" r:id="rId19"/>
    <p:sldId id="386" r:id="rId20"/>
    <p:sldId id="387" r:id="rId21"/>
    <p:sldId id="388" r:id="rId22"/>
    <p:sldId id="389" r:id="rId23"/>
    <p:sldId id="390" r:id="rId24"/>
    <p:sldId id="391" r:id="rId25"/>
    <p:sldId id="453" r:id="rId26"/>
    <p:sldId id="298" r:id="rId27"/>
    <p:sldId id="446" r:id="rId28"/>
    <p:sldId id="454" r:id="rId29"/>
    <p:sldId id="455" r:id="rId30"/>
    <p:sldId id="456" r:id="rId31"/>
    <p:sldId id="457" r:id="rId32"/>
    <p:sldId id="458" r:id="rId33"/>
    <p:sldId id="459" r:id="rId34"/>
    <p:sldId id="392" r:id="rId35"/>
    <p:sldId id="460" r:id="rId36"/>
    <p:sldId id="461" r:id="rId37"/>
    <p:sldId id="462" r:id="rId38"/>
    <p:sldId id="463" r:id="rId39"/>
    <p:sldId id="464" r:id="rId40"/>
    <p:sldId id="403" r:id="rId41"/>
    <p:sldId id="404" r:id="rId42"/>
    <p:sldId id="405" r:id="rId43"/>
    <p:sldId id="447" r:id="rId44"/>
    <p:sldId id="406" r:id="rId45"/>
    <p:sldId id="407" r:id="rId46"/>
    <p:sldId id="408" r:id="rId47"/>
    <p:sldId id="409" r:id="rId48"/>
    <p:sldId id="410" r:id="rId49"/>
    <p:sldId id="411" r:id="rId50"/>
    <p:sldId id="412" r:id="rId51"/>
    <p:sldId id="448" r:id="rId52"/>
    <p:sldId id="413" r:id="rId53"/>
    <p:sldId id="414" r:id="rId54"/>
    <p:sldId id="416" r:id="rId55"/>
    <p:sldId id="418" r:id="rId56"/>
    <p:sldId id="417" r:id="rId57"/>
    <p:sldId id="420" r:id="rId58"/>
    <p:sldId id="421" r:id="rId59"/>
    <p:sldId id="422" r:id="rId60"/>
    <p:sldId id="423" r:id="rId61"/>
    <p:sldId id="424" r:id="rId62"/>
    <p:sldId id="425" r:id="rId63"/>
    <p:sldId id="426" r:id="rId64"/>
    <p:sldId id="427" r:id="rId65"/>
    <p:sldId id="428" r:id="rId66"/>
    <p:sldId id="419" r:id="rId67"/>
    <p:sldId id="429" r:id="rId68"/>
    <p:sldId id="430" r:id="rId69"/>
    <p:sldId id="431" r:id="rId70"/>
    <p:sldId id="432" r:id="rId71"/>
    <p:sldId id="433" r:id="rId72"/>
    <p:sldId id="434" r:id="rId73"/>
    <p:sldId id="435" r:id="rId74"/>
    <p:sldId id="436" r:id="rId75"/>
    <p:sldId id="437" r:id="rId76"/>
    <p:sldId id="438" r:id="rId77"/>
    <p:sldId id="439" r:id="rId78"/>
    <p:sldId id="449" r:id="rId79"/>
    <p:sldId id="452" r:id="rId80"/>
    <p:sldId id="361" r:id="rId81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EAF5"/>
    <a:srgbClr val="333333"/>
    <a:srgbClr val="7499D0"/>
    <a:srgbClr val="FFFF99"/>
    <a:srgbClr val="5F5F5F"/>
    <a:srgbClr val="DDDDDD"/>
    <a:srgbClr val="FF99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57" autoAdjust="0"/>
    <p:restoredTop sz="88499" autoAdjust="0"/>
  </p:normalViewPr>
  <p:slideViewPr>
    <p:cSldViewPr>
      <p:cViewPr>
        <p:scale>
          <a:sx n="75" d="100"/>
          <a:sy n="75" d="100"/>
        </p:scale>
        <p:origin x="-2604" y="-89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628"/>
    </p:cViewPr>
  </p:sorterViewPr>
  <p:notesViewPr>
    <p:cSldViewPr>
      <p:cViewPr varScale="1">
        <p:scale>
          <a:sx n="52" d="100"/>
          <a:sy n="52" d="100"/>
        </p:scale>
        <p:origin x="-289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39C87A-EEF9-41EE-80E9-29879DA55F0B}" type="datetimeFigureOut">
              <a:rPr lang="zh-CN" altLang="en-US" smtClean="0"/>
              <a:t>2012/10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02CFEB-A8C3-4EDF-A034-17985CE0F0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9073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0T14:48:23.799"/>
    </inkml:context>
    <inkml:brush xml:id="br0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6157 16139 1806,'0'0'4257,"0"0"-258,8 0-1161,-8-10-903,0 10 0,0 0-903,0 0-129,0 0-258,0 0-387,0 0-129,-8 7 129,1 12-387,-2 3 258,-2 4-129,-2 6-258,-1 9 387,-6 4-258,0 4 129,0 12-129,1-3 258,-2 5-258,0 2 0,2 2 129,1-9 0,4-5 0,1-8 0,3-11 0,3-8 0,2-7 129,5-19-129,-5 11-129,5-11-129,0 0-129,0 0-516,0 0-387,3-15-1290,1-9-1290,0-5-645,7-5 258</inkml:trace>
  <inkml:trace contextRef="#ctx0" brushRef="#br0" timeOffset="388.0222">6151 16112 645,'0'-14'903,"1"-7"129,-1 21 258,0 0-129,0 0 129,0 0-129,0 0-258,7 6-129,-1 5-129,0 10-129,6 9 387,-2 4-129,9 12-258,-2 4 258,3 6-258,-1-4 0,4 6-387,-7-4 129,4-6-258,-6-2 0,0-6 129,-4-10-129,-2-2 0,-1-4 0,-2-4 0,-3-6-129,-2-2-516,0-12-1935,2 20-903,-2-20-645,-9-3 259</inkml:trace>
  <inkml:trace contextRef="#ctx0" brushRef="#br0" timeOffset="637.0364">6066 16448 2580,'-9'-12'3354,"9"12"258,7-5-2322,-7 5-774,25-12 258,-6 5-129,5 7-129,3 0 0,6 0-387,2 0-129,1 2-129,0-1-516,-3-1-774,-4-7-2322,9 6 0,-15-16 129</inkml:trace>
  <inkml:trace contextRef="#ctx0" brushRef="#br0" timeOffset="1192.0682">6551 16037 1677,'0'0'2967,"0"0"-1548,0 0-129,0 0-258,0 21 129,1-1 129,-1 9-258,4 9 258,-3 3-258,4 10-129,-5-1-387,0 4-129,0-8 129,0 5-516,0-3 129,-3-9-129,-1 2-129,0-12 129,2-2-258,-1-10 129,2 2-258,1-19-258,-1 12-387,1-12-774,0-22-1806,2 3-387,-2-13 0</inkml:trace>
  <inkml:trace contextRef="#ctx0" brushRef="#br0" timeOffset="1764.1009">6652 16010 1935,'26'0'1677,"-12"2"-258,0 5-129,-1 10-129,1-5-129,-3 8 0,2-6 258,-7 4-258,2-2 0,-8 4-129,0 7-129,-5-11-129,-2 10-129,-6-11-258,-2 11 0,-1-10 0,-1 5-258,2-12 0,-2-1 0,5-4 0,12-4-387,-16 5 129,16-5-129,0 0 129,0 0-258,0 0 258,8-1-129,6 1 129,1-3 0,2 1 258,0 2 0,4 0 387,-4 0-387,2 7 258,0 2-129,-2-1 129,-3 3 0,-3 1 387,-1 4-387,-7-3 258,-2 6 0,-5-2 0,-5 4 0,-10-2-129,3 3 129,-11 0-258,7-3 0,-6 0-129,2-4 0,3-5 0,2-3-258,1-3-129,0-4-258,18 0-903,-19-11-1548,14-4-1419,5 0-258,5-4 0</inkml:trace>
  <inkml:trace contextRef="#ctx0" brushRef="#br0" timeOffset="2285.1307">7000 16341 2580,'-15'0'3354,"15"0"-645,0 0-1161,11 0-516,-11 0-129,25-3-258,-11-1-129,9 3 129,-4-3-258,7 4 129,-5-5-129,6 5 0,-5-5-129,3-1 129,-6 1-129,2 2 0,-6-2-129,1 0 0,-5 3-129,-11 2 0,16-3 0,-16 3-258,0 0-258,5-12-645,-5 12-1548,0 0-1290,0 0-129,0 0-128</inkml:trace>
  <inkml:trace contextRef="#ctx0" brushRef="#br0" timeOffset="2613.1495">7184 16079 903,'0'11'3225,"-4"6"0,4-5-2193,-2 10-387,2 7 129,0-6 258,0 17-387,0-9 258,5 15-129,-4-7 129,3 11-516,-1-12 258,3-1-387,-4-3-258,3-5 0,-3-6-129,0-7-258,3 1-1032,-5-17-2193,0 0-516,12 0 129</inkml:trace>
  <inkml:trace contextRef="#ctx0" brushRef="#br0" timeOffset="4339.2482">7538 16003 2193,'0'0'3870,"0"0"129,-13-5-2322,13 5-903,0 0 129,0 0-129,-7 5-258,5 7-129,2 6-258,-1 15 0,-1 7 0,1 4 129,-1 2 0,0 1 0,-1-2-258,2-2 258,-1-8-258,0-14 129,2-6-258,-2-2-129,2-13 129,0 11 0,0-11 258,0 0-258,0-7 0,0 7-387,2-25-129,2 8-645,-4-19-129,4 10-387,-4-17 129,4 4 0,-3-8 0,3 6 516,0-2 387,0 4 645,1 10 258,2-1 129,-1 9 129,1 4-129,1 3 258,4 2-129,0 4 129,3 1-129,1 7 387,4-3-129,2 3 129,-2 4-258,3 10 387,-5-3 0,-1 8 129,-5-6 0,-3 11-129,-9 2 0,0 2 129,-16 1-516,1 5 258,-10-2-516,0 0 0,-4 2-258,-1-6-129,1-7 129,0 1-258,8-8 0,-2-8-516,8 3-129,1-7 0,14-2 0,0 0 0,0 0-129,0 0 129,20-5 0,-4 1 516,7 1 129,2 1 258,4 2 0,-1 0 258,1 6-129,-5 4 0,-1 3 129,-2 2 258,-3-1 258,-6 8-258,-9-5 387,-2 7-129,-8-7 258,-2 9-129,-15-11 258,7 7-258,-15-7 0,9 3-129,-7-10-258,6 2-129,1-6-258,3-4-258,4 0-387,1-9-516,15 9-774,-10-25-1419,10 7-1419,5-1 0</inkml:trace>
  <inkml:trace contextRef="#ctx0" brushRef="#br0" timeOffset="4767.2726">8058 16079 3225,'-36'-13'4386,"20"12"-516,-4 1-1548,0 0-1419,9 4-129,-6 13-387,7-3-129,-3 13-258,5 3 129,0 4-129,5 2 258,1 5-129,2 1-129,0-8 129,4 5-387,3-6 387,2-5-258,2-4 258,1-2-516,1-3 387,5-8-129,1 2-129,0-8-258,9-3-387,-3-5-258,8 1-903,-1-10-1677,-2-12-645</inkml:trace>
  <inkml:trace contextRef="#ctx0" brushRef="#br0" timeOffset="5288.3025">8361 16255 2967,'0'-11'1290,"7"11"387,-7 0 0,17 0-129,-6-4-258,11 4 129,-4-5-258,8 5-258,-1-2-387,5 0-129,-1-1 0,2 3-129,-4-1-129,-2-1 0,-3 2 0,0-2 0,-6-1-129,-2-2 0,-2 5-258,-12 0-645,14-1-1032,-9 7-2064,-5-6-129,0 0-129</inkml:trace>
  <inkml:trace contextRef="#ctx0" brushRef="#br0" timeOffset="5632.3221">8564 16008 516,'0'7'2967,"0"-7"0,-7 26-1935,7-4 0,0 9 258,9 13 129,-8-3-129,9 11-258,-7 0-129,7 6-258,-6-8-258,4 0-516,-3-10 258,-1-8-258,-2-5 0,-1-7 258,1-9-129,-2-11-129,3 12-1032,-3-12-2580,0-11-516,0 11 387</inkml:trace>
  <inkml:trace contextRef="#ctx0" brushRef="#br0" timeOffset="8770.5016">9276 16128 2709,'15'-8'4773,"-15"8"-1032,0-16-774,0 16-387,-5-13-645,5 13-645,-11-8-516,11 8-258,-19-13-129,7 11-129,-6-4-129,2 5-129,-1-2 0,-2 1-129,0 2-129,0 6 129,4 5-129,-1 1 129,4 15-129,1 2 258,3 4-129,2 2 129,4 3 0,2-1-129,0-1 258,2-1-258,5-12 258,3-2-387,1-4 387,3-5-387,1-4 129,2-3 129,1-2 0,2-3-129,4-3-258,-2-11-258,15 3-2967,-4-5-903,-3-5-516,4 0 258</inkml:trace>
  <inkml:trace contextRef="#ctx0" brushRef="#br0" timeOffset="9331.5337">9487 16102 1161,'-21'-11'3999,"21"11"0,0 0-2451,-9-18-387,9 18-516,4-12-129,8 7-258,0-3-258,4 1 0,4 3 129,5 1-129,3 1 0,1 2 129,3 2-129,1 8 258,-3-3-129,2 7 129,-5 8 0,0-3 387,-11 6-258,3 7 258,-13-4 0,1 7 129,-7-4-129,-1 9 0,-11-18 0,2 12-387,-8-14 387,4 3-516,-6-4 258,-1-6-387,-1-1 129,0-4-129,1-1 0,0-4-129,2 0-258,-4-6-258,10 1-258,-6-13-258,19 15-774,-21-33-645,19 16-903,-3-8-1290,2-5 258</inkml:trace>
  <inkml:trace contextRef="#ctx0" brushRef="#br0" timeOffset="9543.5458">9555 16029 258,'-5'-21'3741,"5"21"0,0 0-1161,-8 8-903,3 13-774,5 3 0,0 5-645,0 9 129,0 0 0,4 4 129,-2-4-129,2 0-258,-1-6-387,-3 1-2838,0-15-903,2 2-387,-2-20 259</inkml:trace>
  <inkml:trace contextRef="#ctx0" brushRef="#br0" timeOffset="10179.5822">10047 16148 3612,'0'14'4515,"0"-14"-645,-8 11-1419,8-11-2193,0 0 129,0 0-129,0 0 129,14 0-129,1 0-129,2-11 387,8 9-387,-1-10 129,7 9-258,-1-9 129,3 6-129,-6-5 129,1 5-258,-6 0 129,-2 0 0,-5 0 0,-2 4-258,-2 2-129,-11 0-645,10-3-1290,-10 3-1935,0 0-387,0 0 388</inkml:trace>
  <inkml:trace contextRef="#ctx0" brushRef="#br0" timeOffset="10535.6026">10250 15969 516,'-4'17'3741,"-4"-5"-1032,0-1-645,8 13-129,-5 4-129,5 15-387,-3-4-258,3 9-258,0-2-129,0 1-387,0-4 129,0-3-258,-2-12 258,2-7-387,0-4 0,0-5 0,0-12 0,0 0 0,-2 13-129,2-13-129,0 0-387,0 0-1677,0 0-2451,-8-10 258,3-2-774</inkml:trace>
  <inkml:trace contextRef="#ctx0" brushRef="#br0" timeOffset="11451.6549">10531 16046 2967,'-10'-6'4386,"10"6"-1548,0 0-774,0 0-774,-4-11-129,4 11-387,0 0-516,13-13-129,1 9-258,5 0 0,2 0 129,7 0 0,-1 2-129,3 2 129,-1 0-129,0 5 129,-1 4 0,-4-1 129,-5 4 0,-5 1 0,-2 3 258,-4 8 0,-8 4 129,-3 2-258,-7 4 258,-7-3-129,3 4 258,-7-2-387,4 1-129,-8-11 129,6-2-258,0-5 258,3 1-516,-1-2 258,2-6-258,0-1 258,2-3-129,3 2-129,-2-7-129,12 0-387,-17-2 0,17 2-516,-11-23-258,11 11-387,-8-20 258,8 9-258,-2-16 645,2 11-258,0-11 645,0 0 258,-1 1 645,0 1 645,1 13 258,-5-6 645,5 15-258,-3-8 387,3 23-129,-1-17-129,1 17 0,0 0-516,0 0-129,-3 14-258,3 3-258,0 11-258,0 7 129,0 6 0,-1 5-258,1 6-387,-3-5-1677,1-1-1935,4 0-258,-2-17 0</inkml:trace>
  <inkml:trace contextRef="#ctx0" brushRef="#br0" timeOffset="11983.6854">11109 15875 2967,'0'0'3999,"4"12"-1806,-4-12-258,-4 33-129,-8-16-516,6 16-129,-7 4-516,3 12 387,-9-3-516,5 8 0,-4-2 0,3-1-387,0-1 0,1-3-129,-2-16 129,7-3-258,3-3 0,1-8-387,4-4 0,1-13-129,0 11-516,0-11-1677,0-16-1806,7 1-129</inkml:trace>
  <inkml:trace contextRef="#ctx0" brushRef="#br0" timeOffset="12351.7065">11089 15885 1419,'0'0'3483,"0"0"-1419,13 12-774,-12-1 0,6 14 258,-3-7-258,8 17 258,0 0-645,4 14 129,-4-3-387,6 6 0,-3-2-258,3 3 0,-3-7 129,4 0-258,-10-9 0,6-6-129,-6-6 0,5-2-129,-7-5 0,1-4 129,-3 0-129,-2-2 0,-3-12-129,0 0-258,7 18-903,-7-18-2451,0 0-903,-8-6 129,0-8-128</inkml:trace>
  <inkml:trace contextRef="#ctx0" brushRef="#br0" timeOffset="12675.725">10998 16254 1677,'-15'-3'4386,"15"3"258,0 0-645,0 0-2838,0 0-387,0 10-387,0-10-129,15 0-129,-2 0-129,4-4 0,-2 1 129,3-7-129,4 7 0,-8-8 0,9 6-129,-11-9 129,8 11-129,-10-10-387,8 13-387,-18 0-2193,13-5-1161,-1 12-258</inkml:trace>
  <inkml:trace contextRef="#ctx0" brushRef="#br0" timeOffset="16250.9295">11616 16155 1806,'0'10'4257,"0"-10"0,0 0-2193,-10 0-516,10 0-387,0 0-516,0 0-387,0 0-129,11 1-129,-11-1 129,23 0-129,-6 0 0,6-3 258,1 1-129,6 1 0,-2-2-129,4 1 129,-5-8-129,5 9-129,-8-10 258,3 9-129,-3-5 0,-1 6 0,-4-7 0,-3 6 0,0 1 129,-16 1-129,19 0 129,-19 0-129,0 0 0,0 0-129,12 4-129,-12-4-387,0 0-774,0 0-1419,0 0-1419,0 11-387</inkml:trace>
  <inkml:trace contextRef="#ctx0" brushRef="#br0" timeOffset="16788.9603">11693 16307 1548,'-12'0'3741,"12"0"129,0 0-2580,0 0 129,0 0-129,0 0-387,0 0-645,10 0 258,-10 0-258,23-4 129,-6 1-258,6 3 129,-1-5-129,8 3 387,-1-3-258,4 3 0,-3-4 0,2 4-129,0-4 129,-4 3-129,-2-3 129,-2 5-129,-6-2-129,0 0 258,-18 3-129,20-1-129,-20 1 129,0 0-129,0 0 129,0 0-129,10 0-129,-10 0-645,0 0-2580,0 0-1161,0 0-258,0 0 0</inkml:trace>
  <inkml:trace contextRef="#ctx0" brushRef="#br0" timeOffset="18729.0711">12561 15951 3225,'-9'-13'4257,"9"13"-1548,0 0-645,-13-16-258,13 16-387,0 0-258,0 0-387,0 0-129,0 0-129,0 0-387,0 0-258,0 0 0,0 0-129,-3 8 0,3 4 129,0 5 0,0 5 129,4 12-129,-4 0 258,4 7-129,-3 5 129,0-2 0,-1 1 129,0-2 0,0-1-258,0-8 129,-1-3-129,-1-4 129,-1-6-258,3-3 129,-1-4-129,1-2 129,0-12 0,0 12 0,0-12 0,0 0 0,0 0 129,0 0-129,0 0 258,0 0-258,0 0 129,0 0-129,0 0-387,0 0-1032,0 0-2709,0 0-516,0 0-129</inkml:trace>
  <inkml:trace contextRef="#ctx0" brushRef="#br0" timeOffset="19425.1108">12903 16086 2967,'-18'0'3999,"18"0"258,0 0-2967,0 0-258,0 0-387,0 0-129,0 0-387,0 0 258,8-4-258,5 4 129,1-3-129,5 3 258,2-4 0,6 4 0,0-5 0,5 4 0,1-6-129,-1 6 0,3-4 129,-4 5-129,0-5-129,-1 3 0,-4-1 0,-2 2 0,-6 0-129,0-2 129,-5 0-129,-2 2 0,-11 1 0,12-3 0,-12 3-129,0 0-258,0 0-516,0 0-645,0 0-2193,0 0-1032,0 0 0</inkml:trace>
  <inkml:trace contextRef="#ctx0" brushRef="#br0" timeOffset="19869.1364">13148 15813 258,'-1'-11'2451,"3"19"-1290,-2-8 0,0 21-129,0-8 258,3 12-387,-3-3 129,2 12 0,-2-5-129,3 10 0,-3-3-129,4 5-258,-4-1 129,1 2-129,-1-6 258,0 1-387,0-7 0,0 1 0,0-14 0,0 4 0,0-21 0,0 14-129,0-14-129,0 0 258,0 0-129,0 0-129,0 0 129,0 0-258,0 0 0,0 0-645,0 0-3096,0 0-645,0 0-645,0 0 387</inkml:trace>
  <inkml:trace contextRef="#ctx0" brushRef="#br0" timeOffset="22477.2856">13717 15794 1032,'0'0'3870,"0"0"387,0 0-1677,0 0-1935,0 0 129,0 0-129,0 0-258,3 6-129,-3-6-129,0 18 129,3-2 129,-3 0-129,1 10 129,-1-1 0,0 8 129,0-1-129,0 4 0,0 3-129,0 6 0,0-8 129,0 3-129,0-5-129,0-2 0,0-7 129,0 0-129,0-12 129,0-14-129,4 18 129,-4-18 0,0 0-129,0 0 0,0 0 0,0 0-129,0 0-129,0 0-1548,0 0-2838,0 0-516,6-6 0</inkml:trace>
  <inkml:trace contextRef="#ctx0" brushRef="#br0" timeOffset="23197.3268">14077 16024 1935,'-12'1'4128,"12"-1"129,0 0-2709,0 0-516,0 0-387,8 0 0,2 0-387,-10 0-129,27-3 387,-11 1-258,9-1 129,-3-2 129,7 5-129,0-7 0,6 6 0,-3-3 0,6 4-129,-7-5-129,4 5 258,-3-3-258,0 1 129,-5-2-129,-1 1 0,-5-1 0,-1 1 0,-4 0 0,-5-1-129,-11 4 129,14-3-258,-14 3-129,0 0-258,0 0-645,0 0-645,0 0-1806,0 0-1161,-14 0-129</inkml:trace>
  <inkml:trace contextRef="#ctx0" brushRef="#br0" timeOffset="23597.3497">14371 15752 516,'0'0'2967,"0"0"-1419,0 9-645,0-9 387,0 31 0,-4-15 0,4 15-129,-1-7 0,1 17 129,-5-11-387,5 15 0,-5-5-387,5-1 0,0 0 0,0 2 0,0-7-129,0-3-129,0-7 0,0 0 129,0-13-129,0 5 0,0-16-258,0 0 129,0 10-129,0-10-129,0 0 0,0 0-645,0 0-1290,9 10-2709,-9-10 258,0 0-645</inkml:trace>
  <inkml:trace contextRef="#ctx0" brushRef="#br0" timeOffset="24900.4242">14969 15790 903,'-4'-17'4257,"4"17"387,0 0-1677,0 0-1677,0 0-258,0 0-258,0 0-516,0 0-129,0 0 129,0 0-258,-3 8 0,2 3 0,0 2 0,0 8 0,-1 0 129,1 8-129,-1-1 129,0 8 0,-1-5-129,3 6 258,0 4-258,0 1 129,0-2-129,0 4 129,3-3 129,1 0-258,-1-3 258,0 0-129,-2-15 258,4-4-129,-5 0 129,1-6-129,-1-13 129,2 12 0,-2-12 0,0 0-129,0 0 0,0 0-129,0 0-129,0 0-774,0 0-1677,11-4-2193,-10-9-258,-1 13-387</inkml:trace>
  <inkml:trace contextRef="#ctx0" brushRef="#br0" timeOffset="26071.4912">15299 16033 1677,'-22'-4'4644,"3"-3"387,19 7-2064,0 0-1032,-13-10-387,13 10-129,0 0-645,0 0-258,0 0-258,8-5-129,5 1-129,5 1 0,5-2 0,4-2 129,2 2 0,7-2 0,1 2 0,2 0 0,-4-2 0,4 2-129,-5 1 258,-4 0-258,-3 0 129,-4 0-129,-7 4 0,-5-1-129,-11 1 129,11 0-387,-11 0-387,0 0-903,0 0-2064,0 0-1161,0 0-258,0 0 0</inkml:trace>
  <inkml:trace contextRef="#ctx0" brushRef="#br0" timeOffset="26472.5141">15501 15786 1161,'-8'-25'3612,"6"15"-2322,2 10 258,-8-15 129,8 15 0,0 0-258,0 0-258,0 0-258,0 0-258,0 0-516,0 0 0,-7 13-129,7 7 0,0 2 129,0 10 129,1 3-129,2 12 258,-3 2 129,3 2-129,-3 2-129,0 2 129,0-8-129,0-2 258,-3-8-258,0-1 0,2-16 0,0 3-129,1-10 129,0-13-516,0 14 0,0-14-1032,0 0-2709,16 0-774,-10-9-129</inkml:trace>
  <inkml:trace contextRef="#ctx0" brushRef="#br0" timeOffset="26924.54">15952 15698 516,'0'0'3096,"0"0"645,1 9-1935,-1 4-1806,2 8 258,-2-1 516,2 16 258,-2-6-129,4 18 258,-4-11 0,6 17 0,-6-3-258,9 13-129,-9-14-129,6 5 0,-6-13-129,5 0-129,-5-9-129,3-7 0,-3-11-129,0-15 0,1 14-258,-1-14-129,0 0-903,0 0-2451,0 0-1032,0 0-645,6-10 387</inkml:trace>
  <inkml:trace contextRef="#ctx0" brushRef="#br0" timeOffset="27388.5665">16186 15990 1806,'-16'-4'4128,"16"4"258,0 0-387,0 0-2967,16-7-774,-1 7 0,4-5 0,4 4 258,3-3-129,8 4 129,-3-3-129,4 3 129,-4 0-258,1 0 0,-2 0-129,-1 2 0,-6-2-129,0 1 129,-7-1-129,-2 0 0,-14 0 0,17 0-387,-17 0-645,0 0-1806,0 0-1548,0 0-516,-12-3 129</inkml:trace>
  <inkml:trace contextRef="#ctx0" brushRef="#br0" timeOffset="27800.5901">16229 16120 3870,'0'13'4515,"0"-13"-129,-7 12-2580,7-12-774,0 0-129,0 0-387,0 0-258,0 0-129,0 0 129,0 0-129,9-5 0,-9 5 0,23-7 0,-3-2 129,5 9-129,5-2 0,6 0 0,1-9 0,4 6 0,1 0 0,2 0 0,-6-2 0,0 1-129,-2 0 129,-5 1-129,-4 0 0,-6 2 0,-5 2 0,-3-2 0,-13 3-129,13 0 0,-13 0-258,0 0-1032,0 0-2064,0 0-1161,-10 3 0,10-3-128</inkml:trace>
  <inkml:trace contextRef="#ctx0" brushRef="#br0" timeOffset="28551.6331">17281 15723 2580,'0'0'4128,"0"0"-387,0 0-2064,0 0-645,-3 8-258,-6 13-258,-4-3-387,-4 11 0,-5 1 0,-3 8 129,-5-6-129,0 6 129,-2-6-129,2 3 0,-3-1 0,6-6 0,1-2 0,6-6 0,5 1-129,2-9 0,5 3-129,8-15 129,0 0 0,0 0 0,0 0 0,8 7 129,6-7 129,7 0 0,4-2 0,8 0 0,3-10 0,4 6-129,1-6 0,1 8 0,3-9 0,-4 8 0,-3-7 129,-2 8-129,-3-1-129,-2 2 0,-5 1 0,-1-2 0,-10 1 0,2 2 0,-5-1 0,-12 2-516,15 0-1290,-15 0-2322,0 0-258,-10 0-258</inkml:trace>
  <inkml:trace contextRef="#ctx0" brushRef="#br0" timeOffset="28972.6571">17276 15733 258,'0'57'3612,"0"-24"-516,2 10-516,-2-5-645,4 14-129,-4-3-516,1 16-258,-1-7-129,0 4-258,0-5-129,0 4-129,-3-7 258,1 0-387,0-10 129,2-7-129,-1-7 0,1-3 0,0-8 0,0-2-129,0-5 0,0-12 0,0 13-129,0-13-903,0 0-3483,0 0-129,0-18-774,-4 1 258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1T04:32:19.0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80F0674A-D121-4034-8DF1-353F10DBF48B}" emma:medium="tactile" emma:mode="ink">
          <msink:context xmlns:msink="http://schemas.microsoft.com/ink/2010/main" type="inkDrawing" rotatedBoundingBox="15541,14457 16639,14109 16918,14989 15820,15337" shapeName="None"/>
        </emma:interpretation>
      </emma:emma>
    </inkml:annotationXML>
    <inkml:trace contextRef="#ctx0" brushRef="#br0">142-12 1419,'0'0'4128,"22"-3"387,-22 3-516,0 0-2193,0 0-1548,0 0-129,0 0 129,0 0-129,0 0 129,1 7-258,-1 17 129,0 10-129,0 3 129,0 9-129,-1 7 129,-7 8 0,2 0 0,-4 8-129,1-4 258,-4-1-258,1 1 129,-2-1 0,0-6 0,0-2-129,0-2 0,3-10 0,-1-5-129,5-8 258,-2-7-387,4-7 258,5-17-258,-6 21 258,6-21-129,0 0 129,0 0 0,0 0 0,15 3 0,-15-3 0,34 0 129,-11-3 0,4-7 0,5 0 0,5-1 258,0-3-387,6-3 258,1-2-129,1 0 0,-2-4-129,4 5 258,-6-4-258,3 3 0,-3 1 0,-2 2 129,-4-2-129,3 1 0,-4 0 129,1-3-129,2 0 129,-3-2-129,6-4 0,-2 0 129,0 0-129,-1-2 0,-2 8-516,-14-6-2064,-2 6-1806,-3 20-258,-16 0-258</inkml:trace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0T15:47:01.3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590 10004 1419,'0'0'1677,"0"0"-516,0 0-258,0 0-387,0 0-129,0 0 0,0 0-387,0 0 258,0 0-258,0 0 0,0 0 0,0 0 129,0 0 0,0 0 129,3 10-258,-3 2 129,0 0 0,0 5 129,-3 2 0,0 5-129,0 0 0,-2 1 0,2 4 0,-1-3-129,1 6 129,-2-1-129,0 5 258,-1 0 0,-3 1-129,1 2 129,-2-3 129,0 1 0,-1-4 0,2-1-129,-1-5-129,1 1 129,0-4-129,0 1 129,0-3-129,2 0 0,-1 3 129,-1-3-129,0 2 258,2-4-129,-1 1 0,-1 2 0,2-6 258,0 4-258,0-11 0,0 7-129,7-17 0,-10 19 129,10-19-129,-8 11-129,8-11 0,0 0 0,0 0-387,0 0 0,-7 13-903,7-13-1032,0 0-1806,0 0 0</inkml:trace>
  <inkml:trace contextRef="#ctx0" brushRef="#br0" timeOffset="539.0308">2609 10213 1548,'4'17'2709,"-4"-17"-2838,14 16 0,-3-3 129,2 5 129,1 4 129,2 5 258,2 7 129,-2 1 129,5 6 129,-3-1 0,3 6-129,-5-5-129,6 2 129,-3 1 0,-3-2-387,0-4 0,-1-4-129,-2-2 0,-2-4-258,0-1 129,-3-7-129,-2-9-129,-3 1 0,-3-12-1032,1 17-1419,-6-17-1161,5 0 0</inkml:trace>
  <inkml:trace contextRef="#ctx0" brushRef="#br0" timeOffset="788.045">2597 10778 1806,'-18'-8'3741,"2"3"-129,16 5-1935,0-11-645,0 11-903,6-14 0,8 6-129,1 1 0,6-1-129,6-4 258,2 1-129,4-2-129,4-2 0,-1-3-774,4 3-903,1 4-1806,-9-12 0</inkml:trace>
  <inkml:trace contextRef="#ctx0" brushRef="#br0" timeOffset="1919.1097">3185 10241 3354,'0'0'3870,"0"0"-387,0 0-2709,0 0-387,0 18-258,0 3 258,0 1 0,2 11 129,-2-2 258,5 11 0,-5-3 0,1 7-129,-1-9-129,0 4 0,0-7-258,0 0-129,0-7-129,0-7 0,0-3-129,0-17 0,0 19-129,0-19-387,0 0 0,0 0-129,-4-8-129,-6-7-258,8 1-129,-10-11-387,7 4 258,-8-11 387,6 2 129,-1-5 0,3 0 387,2-3 258,3 4 258,0-1 129,8 2 0,4 4-129,1 0 258,7 5-258,-2 2 129,4 5-129,0 1 129,2 5 0,-1 2 258,0 6 129,3 3 0,-1 0-129,-1 10 258,-1 2-129,-5 2 0,0 6 258,-5 2-129,-3 4-129,-8 1 129,-2 4-129,-7-4 129,-2 6 129,-6-6-387,1 2 0,-5-4 129,3-1-258,-4-7-129,5 0-129,-1-5 0,2-2-129,4-3-129,-2-3 129,12-4-387,-12 4 129,12-4 129,0 0-129,0 0 129,0 0 0,6-8 0,-6 8 0,22-10 129,-8 5 0,6 1 129,0 2 0,2 1-129,-1 1 129,1 0 0,-1 5 0,-1 0 0,0 4 129,-7-1-129,2 4 258,-7 0 0,3 1 0,-8 1 0,0 2 258,-3 0-129,0 3 129,-7 4 258,-2-3-387,-5 1 258,1-2-258,-8 1 129,4 2-129,-8-4 0,3 0 0,-4-5-258,2 3 129,-4-8 0,4 7-129,-1-10 0,2 1 0,4-3-129,-1-1 0,9-1-387,-2-1-645,13 0-645,0 0-2451,-6-15-516,12 2-129</inkml:trace>
  <inkml:trace contextRef="#ctx0" brushRef="#br0" timeOffset="2678.1531">3705 10386 1935,'0'0'3999,"0"0"0,2-10-516,10 5-3741,2-2-129,8 1-258,-2 0 258,10 2-129,-3-1 129,4 2 387,-2 3 0,-1 0 258,1 0-129,-6 3 129,3 4 129,-6 0 0,-2 5-129,-6 5 258,-2 5-129,-7 2 129,1 5 0,-4-2-129,-4 7 258,-6-5-258,-1 5 0,-4-5 0,0 2-129,-5 1 0,0-2-129,0-1 0,-1-4-129,3 1-129,0-10-387,4 3-645,-1-12-1161,4-4-774,11-3-645,-19-8 0</inkml:trace>
  <inkml:trace contextRef="#ctx0" brushRef="#br0" timeOffset="2918.1666">3800 10490 645,'2'-51'2451,"-2"32"0,1 7-258,-1 12-387,0 0-258,0 0-516,0 0-129,-14 16 0,9 4-387,-2 0-129,1 9 0,2-3-129,0 8 129,4-2-258,0 1 0,11 6-129,-2-4-774,6 1-2322,4 4-903,-13-14-387</inkml:trace>
  <inkml:trace contextRef="#ctx0" brushRef="#br0" timeOffset="3474.1987">4555 10302 2322,'32'-22'4128,"-18"21"129,-14 1-516,0-12-3999,0 12-387,0 0 129,-19-6-129,5 10 387,-4 3 387,-5 4 129,0 6 516,-8-1 258,9 8 129,-6-3-129,10 5-129,-4-3-387,9 2 0,2 1-516,5-2 0,2 1-258,4 0 258,0-2-129,0-1 129,4-3 129,4 1-129,2-5 258,4 1-129,3-4 0,5 0 129,2-4 0,6-1-129,4-3 0,0-1 0,1-1 0,-2-2-129,0 0 0,-7-5 0,-1-1-129,-6 2 0,-3 3-516,-16 1-1290,9-14-2451,-9 14-129,0 0-387</inkml:trace>
  <inkml:trace contextRef="#ctx0" brushRef="#br0" timeOffset="4746.2714">4185 10872 645,'12'-25'1677,"-2"6"129,-10 19 129,3-12 387,-3 12-387,0 0-387,0 0-387,0 0-258,2 10-387,-1 12 129,-1 1-258,0 11-129,0 7 0,2 10 258,-2 5-258,6 9 258,-4-1-258,4 1 129,-1-2-258,1-1 258,0-2-387,4-7 129,-4-9-258,1-6 129,-2-8-258,1-6 0,-1-6 0,-1-5 129,-4-13-258,0 0 129,0 0-387,1-6-129,0-7-774,-5-12-258,-1 1-129,-8-10 129,1-1-129,-4-6 516,1 4 258,-4-2 774,0 5 1161,6 3 516,-1 6 516,4 4-258,1 6-258,9 15-387,-7-15 0,7 15-645,0 0-129,0 0-258,2 12 129,4 4 258,4 3 129,3 7 0,0-1 258,5 10-129,-2-4 129,4 4-387,-4-2 0,4-2-129,-5-4-129,1-5 0,-4-2 0,1-5 129,-3-4 0,3-4 129,-4-7 258,5-1-129,0-17-129,3-3 129,3-11-129,3-8 129,3-9-387,0-11-258,5-2-258,-7-5-129,8 9-774,-10 4-2064,-6 1-903,3 24-258</inkml:trace>
  <inkml:trace contextRef="#ctx0" brushRef="#br0" timeOffset="31341.7926">14830 16281 1419,'0'0'903,"0"0"-129,0 0 129,0 0 129,5 0-129,-5 0 129,17-9-258,-17 9-129,26-16 129,-11 10-387,7-4 258,-4 7-129,5 3-258,-3-2 129,0 5 258,-2 0-258,-1 10 258,-5-6-129,0 11 129,-5-6 0,0 5 0,-7 0-129,0 8-258,-7-2 387,-6 6-387,-5 2 0,-4 1-129,-3-6 0,-2-1 0,-2-1-129,5-7 129,1-2 0,3-4-129,7-6-129,0-5-129,13 0 0,0 0 0,0 0 0,0 0 0,23-4-129,-5 3 129,4-3 258,3 4 0,0 0 129,1 5 0,-4 3 129,-1 3 0,-4 3 0,-3 5 129,-7-5 258,2 13 129,-9-12-129,0 7 0,-3 0 0,-4 7-129,-5-13 129,3 4-258,-7-5-129,5 0-129,-3-4-258,1-4-387,7 5-1290,-11-12-2967,17 0-387,-15-9-387</inkml:trace>
  <inkml:trace contextRef="#ctx0" brushRef="#br0" timeOffset="31821.8201">15219 16520 3612,'0'17'4128,"0"-17"258,0 0-3225,11 0-645,7 0 129,-6-6 387,13 6-258,-4-11 258,8 10-258,-4-7 0,10 3-129,-6-3-258,3 5 0,-3-8-129,2 6-129,-3-1 0,-3 2-129,-3-3 0,-1 2 0,-2 4-258,-5-7-774,4 1-3612,-4 2 129,-10-7-774,-4 12 259</inkml:trace>
  <inkml:trace contextRef="#ctx0" brushRef="#br0" timeOffset="32272.8459">15724 16152 2451,'8'-2'3999,"-8"2"387,0 0-3354,0 0-129,0 0 129,0 0-258,0 0 0,0 15-129,0-15-129,0 34-129,0-11 129,3 17-129,-3-2 258,4 18-129,-4-1 0,1 11-129,-1-1 0,0 1-129,0-4 0,0-1 129,0-13-129,0-7 0,0-13 129,0-11-258,0-6 129,0-11-129,0 10-258,0-10-1419,-5-20-3225,5-1-258,-4-13-516,1-8 1</inkml:trace>
  <inkml:trace contextRef="#ctx0" brushRef="#br0" timeOffset="75811.3361">4869 16530 3225,'0'0'3096,"0"0"-1677,0 0-129,-5 18 0,-4 0 129,0 13-645,-5 9-129,-1 15-258,-3 10 0,-3 9-258,-3 7-129,1 11 0,6-6-129,-2 10 129,6-21-129,-1 2-258,10-16 129,0-1-516,5-21-129,2-13-1419,-3-26-1548,18-22 0</inkml:trace>
  <inkml:trace contextRef="#ctx0" brushRef="#br0" timeOffset="76094.3523">4938 16524 645,'14'2'3483,"-6"26"645,-6-9-2322,2 6-645,7 16 387,-4-3-129,9 18-129,-8-10-258,10 15-258,-9-8-387,5 3 0,-5-15-387,2 6-129,-4-10-258,-3-3-387,6-5-903,-6-2-2451,-2-17-387,6 5-129</inkml:trace>
  <inkml:trace contextRef="#ctx0" brushRef="#br0" timeOffset="76291.3636">4864 16898 1032,'-35'-24'4128,"35"24"129,-20-2-258,20 2-1677,0 0-2064,10-4-258,3 2-129,3 0 129,5-2-258,8 4-774,3 0-1806,2-8-1419,10 5 129</inkml:trace>
  <inkml:trace contextRef="#ctx0" brushRef="#br0" timeOffset="76606.3816">5522 16633 3870,'-10'0'4128,"10"0"129,-24 13-2967,0-9 258,5 14-387,-11-7 0,8 14-387,-5-6 129,9 10-387,-1-7-258,9 10 129,2-3-387,6 0 129,2-3-258,7 1 129,6-1 0,5-3-129,4-1 0,3-6-129,7-1-258,-3-10-774,12 7-1419,-3-7-1806,-4-5-258,2 0 0</inkml:trace>
  <inkml:trace contextRef="#ctx0" brushRef="#br0" timeOffset="78590.4951">5881 16514 645,'5'-19'3999,"-5"19"-645,6-13-516,-6 13-774,0 0-387,0 0-258,0 0-387,0 0-258,0 9-387,-4 11 129,-1 6-258,2 6-129,-2 11-129,1 0 0,0 4 0,1-1-129,1-3 0,1-6 0,1-8-129,0-8-387,3-1-258,-3-20-516,7 21-516,-7-21-903,2-7-1548,-2 7-129</inkml:trace>
  <inkml:trace contextRef="#ctx0" brushRef="#br0" timeOffset="79090.5237">6036 16341 903,'38'5'2322,"-18"3"-774,0 4 0,1-1-129,-6 4 0,0 4-387,-9-2-129,0 4 0,-6 4-387,-5-1 0,-11-2-129,2 2 129,-6 1-387,2-5 0,-2-1 0,3-5-129,3 0-129,1-9-516,13-5 258,0 0-258,0 0 129,0 0-129,8 2 129,5-4 0,8 0 129,-2-1 387,4 1 0,-3 2 0,1 2 129,-2 10 516,-4-1 129,-4 17 258,-11-8 0,1 15 129,-9-11 129,0 14-129,-14-9-258,5 10-129,-7-13-387,6 0-129,-2-6-387,6-5-258,4 2-1032,-4-14-1548,2-7-1419,12-10-258,0-9-129</inkml:trace>
  <inkml:trace contextRef="#ctx0" brushRef="#br0" timeOffset="79582.5518">6427 16420 516,'33'-16'645,"-11"11"645,2 2 129,2 2 0,4 1 258,-5 4 0,4 6 0,-10 0 129,4 9-516,-15 3 0,4 9-258,-12-2 0,0 17-258,-12-5-129,-1 7 0,-7-4-387,1 2 129,-2-9-258,3-4 0,2-8-129,1-3 129,5-11-258,10-11-129,-16 8-258,9-15-516,7 7-774,-7-37-1419,1 3-1290,3-9-258</inkml:trace>
  <inkml:trace contextRef="#ctx0" brushRef="#br0" timeOffset="79775.5627">6470 16438 774,'-2'-11'3870,"2"11"387,0 13-1677,0-3-516,0 14-516,0 1-387,0 9-129,-5 2-258,5 8-258,-1 1-258,0-4-387,1 4-645,0-10-387,9-1-2451,2-5-645,-3-16-516,8-2 646</inkml:trace>
  <inkml:trace contextRef="#ctx0" brushRef="#br0" timeOffset="79987.575">6787 16531 516,'40'-20'4128,"-27"8"-258,4 12 129,-17 0-3096,22-4-258,-6 0-258,-4 4 0,4 0-129,-2-1-258,0 1-387,5 0-1032,-5 7-2451,-14-7-387,17 12 516</inkml:trace>
  <inkml:trace contextRef="#ctx0" brushRef="#br0" timeOffset="80182.5861">6854 16748 3096,'-14'19'4644,"14"-19"-258,0 0 0,0 0-2838,0 0-1419,0 0-129,13-9 258,4 1-258,7 3-258,2-2-516,12 7-1548,2 4-1806,-4-4-387,6 6 0</inkml:trace>
  <inkml:trace contextRef="#ctx0" brushRef="#br0" timeOffset="80535.6063">7658 16313 2709,'-26'45'4257,"12"-5"129,-6-2-387,-5 13-3483,8 11-258,-3 1 129,2 2-129,2-6-129,3-8-258,8-5-774,-2-13-387,7-11-903,0-22-1935,0 0-258</inkml:trace>
  <inkml:trace contextRef="#ctx0" brushRef="#br0" timeOffset="80759.6191">7619 16302 1161,'14'0'4515,"8"24"0,-13-5-387,2 4-3096,2 11-645,-1 0 645,3 4-645,-5-1 129,-1-1-387,0-2-129,-3-2-129,4 8-1032,-10-11-2322,0-5-903,0 1-129,-9-11 388</inkml:trace>
  <inkml:trace contextRef="#ctx0" brushRef="#br0" timeOffset="80970.6312">7558 16654 1677,'-18'-18'4257,"4"1"0,14 17-258,0 0-2967,19-14-903,1 6-258,4-1 129,4 2-129,12-1-258,-1-4 0,11 7-774,-6-11-516,9 3-516,-6-6 129,4 2-258,-3-4 129,-5 1 387</inkml:trace>
  <inkml:trace contextRef="#ctx0" brushRef="#br0" timeOffset="81166.6424">8095 16415 516,'36'-23'2193,"-23"23"387,-13 0 258,0 0-516,0 0 258,-12 14-258,-8-4-387,8 17-774,-8-5-645,2 7-129,-1-3-129,6 8 0,2-4-129,5-2-129,6-3-258,5-4 129,11 0-387,1-10-645,14 6-516,-6-16-645,9 2-2064,1-3-129,-1-4-258</inkml:trace>
  <inkml:trace contextRef="#ctx0" brushRef="#br0" timeOffset="81451.6587">8281 16560 3354,'-21'-5'4386,"21"5"-387,3-12-2451,14 11-903,3-4-387,2 3 129,3-1-129,5 2 0,1 0-258,-3 1 0,-1 0-387,-5 0-129,1 1-516,-11-1-645,6 0-1290,-6 0-1161,-12 0 0</inkml:trace>
  <inkml:trace contextRef="#ctx0" brushRef="#br0" timeOffset="81646.6699">8425 16327 2322,'-16'19'4644,"10"8"-129,6 11-129,0 6-3483,-5 9-129,4 15-258,-6-3 129,6 2-774,1 2-645,-3-13-516,8 2-1935,6-6-1161,-1-25-516</inkml:trace>
  <inkml:trace contextRef="#ctx0" brushRef="#br0" timeOffset="82226.7031">8815 16419 258,'-17'-15'4128,"17"15"129,-11 0-516,11 0-2580,-12 11-516,12-11 0,-11 26-258,7-6-129,-1 5-258,3 5 258,-1 3 0,2 2-129,1 0 0,0-1-129,0-5 0,0-2 0,1-3 0,0-9-129,1-3 258,-2-12-258,2 17 129,-2-17 0,0 0 0,7 14 0,-7-14 0,8 15 0,-8-15 129,12 14-129,-12-14 0,12 12 0,-12-12 258,14 8-258,-14-8 129,20 0 0,-8 0 0,3 0-129,3-4 129,-1 1 0,2-2-129,-3 0 0,4 1 129,-4-4 0,0 0-129,-1 1 0,-2 0 129,2-5-129,-3 0 0,0 7-258,-12 5-258,20-10-1677,-20 10-1935,10-13-516,-10 13 0</inkml:trace>
  <inkml:trace contextRef="#ctx0" brushRef="#br0" timeOffset="82554.7218">9184 16358 1161,'-18'44'4515,"14"-8"0,-5 0-258,-2 6-3483,11 15-258,-8-4 258,8 6-387,-2-11-129,2-4-258,0-6-129,1-9 0,5-5-516,-5-14 0,9 1-903,-10-11-1419,9-21-1419,3-3 0</inkml:trace>
  <inkml:trace contextRef="#ctx0" brushRef="#br0" timeOffset="83013.7481">9256 16271 3096,'15'-17'3612,"-14"29"-2193,-1-12-258,16 17 258,-16-17 0,15 26-129,-13-15 129,5 17-516,-7-9 258,0 5-774,-3 1 0,-2 0-258,-4-1-129,0-2-129,1-5 129,0-3-258,2 0 0,6-14 0,-2 12-129,2-12-129,0 0 258,7 4-129,7 2 129,0-3-129,4 0 258,0 3 129,2 0 0,-2 2 129,-2-2 258,-2 7-129,-6-2 129,0 8 0,-8-4 258,-2 13-258,-10-4 129,1 8 0,-8-7-129,0 8 0,-4-8-258,2 0 0,0-2-129,2-3 0,4-5-516,-4-11-1290,19-4-2322,0 0-516,0 0-387</inkml:trace>
  <inkml:trace contextRef="#ctx0" brushRef="#br0" timeOffset="83283.7634">9446 16561 1419,'20'0'3741,"-1"-2"387,-19 2-3096,14-11 0,3 8 0,-6-5 0,10 6-258,-7-6-129,7 8 0,-1-4-258,-1 4-129,0 0-258,-5 0-129,1 1-387,-15-1-903,19 0-2838,-10 0-258,-9 0 129</inkml:trace>
  <inkml:trace contextRef="#ctx0" brushRef="#br0" timeOffset="83470.7742">9597 16373 258,'-10'31'4644,"5"-6"-129,5 19-129,-5 1-3612,2 8-258,1 9-516,0 4-1161,-1 0-2838,-3-11-645,6 3 387</inkml:trace>
  <inkml:trace contextRef="#ctx0" brushRef="#br0" timeOffset="83862.7963">9857 16272 129,'1'32'4515,"-1"-10"0,1 10 129,5 17-3741,-6-11 258,0 20-129,-4-14-258,3 4-387,-3-10 0,2-4-258,0-2-258,-1-10-129,3-1-387,0-21-387,0 0-1419,0-6-2064,0-23-258,4-3 258</inkml:trace>
  <inkml:trace contextRef="#ctx0" brushRef="#br0" timeOffset="84205.8161">9919 16186 3096,'27'0'2064,"-27"0"129,21 25-258,-17-11-129,4 16-387,-8-11 0,0 14-774,0-11 129,0 7-516,-3-9-129,1-6-387,2 0 129,0-4-387,0-10 258,16 20-129,-1-11 258,0-1-387,0 1 387,0 1 258,-1-3 129,-14-7-129,13 24 129,-13-4 0,-4 1 129,-9 4 0,-8 5-129,1 1 0,-7 4-387,0-4-645,6-1-1548,2-7-1677,0-14-516,12 2 517</inkml:trace>
  <inkml:trace contextRef="#ctx0" brushRef="#br0" timeOffset="84554.8361">10308 16223 1806,'25'-1'2064,"-5"1"0,-2 1-258,6 13-129,-7-8-258,6 14-258,-10-12 129,4 18-129,-15-10 0,1 16-645,-7-7 387,-5 7-516,-8-1 129,0 5-516,-5-1 0,1-4-387,6 0-516,-6-13-2451,5-13-1032,16-5-258</inkml:trace>
  <inkml:trace contextRef="#ctx0" brushRef="#br0" timeOffset="84719.8457">10326 16209 1677,'-1'-1'4644,"-4"26"0,5 17-387,-7 7-3483,6-3-516,1 11-387,2 7-387,3-8-2709,3-10-1032,11 2-516</inkml:trace>
  <inkml:trace contextRef="#ctx0" brushRef="#br0" timeOffset="85026.8631">10748 16406 2193,'-22'-4'4257,"22"4"129,0 0-387,24-4-3483,-2 2-645,4 1 0,2 1 129,2 0 129,2 0-129,-1 0-387,-3 7-258,-9-7-1161,-2 0-1935,3 6-129,-20-6-387</inkml:trace>
  <inkml:trace contextRef="#ctx0" brushRef="#br0" timeOffset="85249.876">10949 16198 1806,'-8'25'4902,"0"3"-258,2 8-258,-8-1-3483,14 18-387,-10-5 258,10 14-258,-3-7-387,-1-12-774,8 11-774,-4-19-903,3-6-2322,7-6 0,-10-23-129</inkml:trace>
  <inkml:trace contextRef="#ctx0" brushRef="#br0" timeOffset="85554.8934">11241 16234 1677,'27'8'3354,"-3"5"-2580,-2 10 645,-11-9-129,8 15 258,-14-14 129,11 17-258,-16-13 129,0 10-387,-3-5-258,-4 5-258,-6-7-258,-1 2-258,-1-1-258,-3-7-129,7-1-645,-8-15-645,19 0-1677,-18-20-1161,6-9-387</inkml:trace>
  <inkml:trace contextRef="#ctx0" brushRef="#br0" timeOffset="85679.9004">11214 16312 1548,'7'9'3741,"-7"9"-1032,0 10-1548,0 5-258,0 7-516,0 6-2451,0-12-1290,13 12-258</inkml:trace>
  <inkml:trace contextRef="#ctx0" brushRef="#br0" timeOffset="85950.9158">11744 16157 3483,'-9'33'5031,"-6"4"-387,-10 4-258,-4-5-3999,8 16-129,-11-4 258,9 6-387,-3-11 0,10-7-516,6-2-516,-3-17-129,13 7-774,0-24-774,0-12-2064,13-5 129</inkml:trace>
  <inkml:trace contextRef="#ctx0" brushRef="#br0" timeOffset="86170.9287">11766 16156 3870,'19'50'4515,"-17"-22"-129,1-5-3612,10 20 0,-10-10 129,13 14-258,-12-11 129,6 1-645,-3-3-129,-1-7-129,0 6-774,-6-14-1032,0-5-2451,0 1 129,-9-13-129</inkml:trace>
  <inkml:trace contextRef="#ctx0" brushRef="#br0" timeOffset="86302.9359">11679 16455 1806,'-36'-29'4515,"21"15"0,15 14-129,6-4-2193,15 4-2451,9-4-1419,9 0-2838,10 4 0,1-9-129</inkml:trace>
  <inkml:trace contextRef="#ctx0" brushRef="#br0" timeOffset="88010.0337">6984 17258 2580,'-16'0'3354,"16"0"-1032,0 0-1032,0 0-645,9 3-129,4 1-258,4 4-258,4-8 258,7 2 387,-1 0-258,8 1-129,-5-3 258,5-3-387,-4-2 0,1-4-258,-4 4-129,-3-4-774,-1-5-2322,1 3-516,-14 2 129</inkml:trace>
  <inkml:trace contextRef="#ctx0" brushRef="#br0" timeOffset="88319.0515">6981 17498 1161,'-23'21'3741,"11"-11"387,12-10-774,0 0-2451,10 0-387,4 0-129,4-2-129,6 2-129,3 0 129,10-4 129,-1 0-129,5-5-516,3 9-1161,-2-8-2580,-8-8-129,5 1-129</inkml:trace>
  <inkml:trace contextRef="#ctx0" brushRef="#br0" timeOffset="91874.2549">7726 17301 516,'-1'-13'2967,"1"13"0,0-11-516,0 11-516,0 0-516,-4 22-387,-2 0-387,0 11-387,-1 7-258,1 6 0,1-5 0,0 13 0,3-7 129,-2-8-129,4-39-258,6 67 387,3-47-129,-9-20-129,20 24 0,-9-22 0,3-6 129,1-8-258,-1-12 258,3 1-258,-4-6 258,3-6 0,-4-3-129,1-8 129,-5 4-129,-1-2 129,-5 2 258,1 0 0,-3 5 258,-5 8-129,-6 0 387,3 8-129,-7 8 0,3 2-258,-1 1-129,1 5-774,12 5-903,-15 0-2064,15 0-774,0 0-516</inkml:trace>
  <inkml:trace contextRef="#ctx0" brushRef="#br0" timeOffset="92095.2674">7975 17270 1935,'14'22'3612,"-11"-8"-129,-3-14-3354,0 0 0,0 0 129,0 0-258,11 19 0,-11-19-258,0 0-387,17 15-516,-17-15-1548,12-9-516</inkml:trace>
  <inkml:trace contextRef="#ctx0" brushRef="#br0" timeOffset="92402.2851">8212 17100 3483,'-4'37'2580,"1"-4"-258,-2 0-645,5 12-258,-4 4-387,4 4 0,0 0-258,10 2-258,-4-8-129,4 0 0,-2-7-129,2-10-129,-4-12 516,0-3-387,-6-15 258,9 19-129,-9-19 258,0 0-129,0 0-258,0 0 0,-9 6-387,9-6-774,-13 1-2967,13-1-645,-20-9 0,20 9-774</inkml:trace>
  <inkml:trace contextRef="#ctx0" brushRef="#br0" timeOffset="92595.2959">8242 17129 2967,'20'0'3354,"-20"0"129,15 0-3870,-1 2 387,6-2 129,2 0-129,4 0-129,3-3-903,-1-10-2322,12 6 0</inkml:trace>
  <inkml:trace contextRef="#ctx0" brushRef="#br0" timeOffset="92943.3159">8582 17464 3612,'-16'5'3999,"16"-5"258,-7-17-2967,19 5-387,-1-5-387,11-1 129,-2 1-258,9 0 0,-4-1-129,4 3 129,-2 1-258,0 1-129,-1 1 129,-3 1-258,-1 6-387,-6-8-258,0 13-903,-3-5-2709,-13 5 0,7-13 0</inkml:trace>
  <inkml:trace contextRef="#ctx0" brushRef="#br0" timeOffset="93131.3268">8769 17066 774,'-1'18'4128,"1"6"129,0 4-258,0-4-3612,2 7 0,3 7-258,-2 16-774,1-11-2838,4 8-774,-8-5 258</inkml:trace>
  <inkml:trace contextRef="#ctx0" brushRef="#br0" timeOffset="93515.3487">8101 17786 2580,'0'0'4257,"0"0"-129,0 0-2580,0 0-1032,0 0-516,46 38 0,-46-38 258,54-9-1548,-15-11-2580,-6-6 129,13-19-387</inkml:trace>
  <inkml:trace contextRef="#ctx0" brushRef="#br0" timeOffset="101513.8061">9248 17011 1161,'4'-14'3999,"-4"14"258,0 0-2709,0 0-387,0 0 0,0 7 0,0-7-774,0 36 0,0-14-258,0 15 0,3 4-129,4 14 129,2 1-129,1 4 129,4-8-129,1 1 0,1-3 0,1-6 129,-1-8-258,1 0 129,-6-19 0,2 0 129,-4-4 129,-3 1 129,-6-14-129,8 16 258,-8-16 129,0 0-129,-11 17 0,-2-6 0,-3-4-129,-4 0-129,-4-2-129,-2 5-516,4 2-1419,-8-7-1935,4-16-645,7-15-774,-1-5 388</inkml:trace>
  <inkml:trace contextRef="#ctx0" brushRef="#br0" timeOffset="101765.8206">9316 17057 129,'13'1'3741,"-13"-1"0,0 0-129,14 0-3612,-14 0 258,24 0 258,-12-1 0,9-1 129,-2 0 0,6 1-387,-5-3 0,3 1-258,1 1-387,-6-5-1161,3 2-2322,4 5-387,-11 0 129</inkml:trace>
  <inkml:trace contextRef="#ctx0" brushRef="#br0" timeOffset="102096.8396">9688 17265 1806,'0'0'3999,"-5"12"387,5-12-516,11-4-3612,-11 4-129,17-8 129,-5 1 258,3 0-387,4-3 129,3 3 0,3-4 0,2 3 129,3-5-258,-3-1 0,2 3-129,-2-6 0,-2 6-129,-5-1-387,-1 11 0,-7 0-774,0 6-1032,-12-5-1935,5 9-129</inkml:trace>
  <inkml:trace contextRef="#ctx0" brushRef="#br0" timeOffset="102489.8619">9803 16900 1806,'1'47'3870,"2"-21"-2193,-1-3-129,5 18 258,-7-9-258,7 15 0,-6-14-516,6 13 0,-5-11-387,4 13 0,-6-7-387,5-3 0,-5 0-129,1-1 0,-1-11 0,0-3 0,0-2-258,0-6 129,0-3-129,0-12-258,1 15 0,-1-15-774,5 12-258,-5-12-645,0 0-1161,0 0-1419,0 0 516</inkml:trace>
  <inkml:trace contextRef="#ctx0" brushRef="#br0" timeOffset="104689.9877">10454 16965 2709,'0'0'3999,"0"0"-2193,0 0-516,0 0-258,0 0 129,0 0-258,0 15-258,0 0 0,0 9-129,-4 5 0,2 17 0,-7 5 0,6 16 258,-6-6-387,7 14 129,-7-5 129,5 1-129,0-11-129,4-10-258,0-4 0,0-11-258,6-9-516,-6-26-774,15 14-1290,1-14-2064,-16 0-258,25-2 1</inkml:trace>
  <inkml:trace contextRef="#ctx0" brushRef="#br0" timeOffset="104955.003">10646 17273 3096,'16'-3'3741,"-16"3"129,0 0-3354,20-12 258,-5 7-258,4 3 258,-3-2-129,10 4 0,-3-3-387,2 0 258,1 1-258,0 0-258,-3-3 0,-1 0 0,0 5-774,-8-7-903,0-5-2322,4 7-387,-13-7 258</inkml:trace>
  <inkml:trace contextRef="#ctx0" brushRef="#br0" timeOffset="105210.0174">10869 16963 1548,'-5'22'3999,"-1"-8"258,1-2-2838,5 20-129,-4-5-258,4 16 258,-4-7-516,4 13-129,0-7-387,0 11-129,3-6-774,0-8-1032,4-12-2322,8-8-516,-7-4 258</inkml:trace>
  <inkml:trace contextRef="#ctx0" brushRef="#br0" timeOffset="105530.0359">11230 16815 129,'7'22'4128,"-7"0"645,0 5-516,-7-3-3225,7 15 258,-6-8 0,6 15-129,-1-5-258,1 12-258,0-7-387,1 3 129,5 2-516,-4-1 129,6 3-387,-8-9-903,12-8-2322,-3-7-1161,-5-5 0,5-6-258</inkml:trace>
  <inkml:trace contextRef="#ctx0" brushRef="#br0" timeOffset="105818.0524">11401 17058 2580,'13'-8'4386,"-13"8"0,0 0-258,14-10-3999,-14 10-258,19-9 258,-8 4 0,4 3 0,0-2-129,0 2-129,0-3-129,2 5-903,-4-1-2064,-13 1-903,23 0-258</inkml:trace>
  <inkml:trace contextRef="#ctx0" brushRef="#br0" timeOffset="106050.0657">11424 17165 4386,'-16'11'4773,"-3"-1"0,19-10-645,0 0-3354,0 0-516,0 0-129,15 0 0,-1 0-258,5-3 0,1 1 129,4-3 0,-2-1-258,7 6-774,-9-1-1032,4-6-2193,5 2-387,-6 0 0</inkml:trace>
  <inkml:trace contextRef="#ctx0" brushRef="#br0" timeOffset="106537.0934">11820 16745 1806,'8'0'3483,"-8"0"129,18-4-3483,0 3-129,5-1 387,1 2 129,1 0 0,-1 4 0,-3-1 0,-2 2 129,-6-3 129,2 11-129,-15-13 129,12 17 129,-12-4-258,3 18 258,-4-8-258,-2 16-129,-6-1 0,3 3-129,-7-1-258,4 6 129,-3-4-258,3 0 129,-1-7-258,2 1 258,1-3-387,-2-4-258,9 6-1161,-6-9-2838,6-26 129,0 0-516</inkml:trace>
  <inkml:trace contextRef="#ctx0" brushRef="#br0" timeOffset="106762.1064">12094 16919 2322,'20'-4'4386,"-9"6"-129,-11-2-903,0 12-3225,0-12 258,6 14 0,-6-14-129,8 20-387,-8-20-516,9 22-1161,-9-22-2193,0 0-258,19 11-129</inkml:trace>
  <inkml:trace contextRef="#ctx0" brushRef="#br0" timeOffset="107146.1284">12311 16670 2193,'0'0'3741,"2"14"516,-7 6-2580,5-20-774,-6 34 129,2-14-129,4 12 0,0-8-387,5 7 129,0-5-387,4 4 129,1-4-258,1 1 0,-1-8 129,3 3 0,-5-4 129,1 2-129,-3-8 0,2 5 129,-5-5-129,-1 5 0,-2-17 0,0 22 129,-6-11-258,-1 5 129,-2-4-129,-2 0-129,-2 0-129,-2-5-387,6 11-903,-12-11-3225,1-8 129,3-8-645,-2-8 388</inkml:trace>
  <inkml:trace contextRef="#ctx0" brushRef="#br0" timeOffset="107370.1412">12296 16627 2967,'45'-26'3870,"-17"23"387,1-3-3225,-4-10 0,7 11-129,-7-4 129,5 9-387,-11-7-258,4 6-1161,-11 1-3354,7 6-129,-19-6-387</inkml:trace>
  <inkml:trace contextRef="#ctx0" brushRef="#br0" timeOffset="173470.9216">6124 10125 1677,'-8'12'3225,"8"7"387,0-2-3225,-2 8-387,2 9 129,0 10 129,0 9 387,0 7-129,0 7 258,-2 1 258,2 5 0,-2-3 129,1 2-129,-8-13 0,3 3-258,-4-11 0,7-2 0,-7-13-387,5-4-129,-1-10-129,2-5-258,2-6 0,2-11-258,0 0-129,0 0-129,0-6-129,-1-14-645,2-4-645,1-12-1032,-1-13-903,10 5-258</inkml:trace>
  <inkml:trace contextRef="#ctx0" brushRef="#br0" timeOffset="173994.9516">6108 10340 903,'34'-55'1419,"-6"30"-516,2 2-129,4 1-387,6 5 0,0 3-129,1 6 0,-2 5 129,-3 3 0,-6 5 387,-4 7 129,-9 8 258,-5 7-258,-11 4 129,-1 10-129,-11 3-129,-7 6 129,-9 1-258,-5 2-258,-7-6-129,-1-1 129,-4-10-258,3-3 0,0-9 0,6-6-129,5-7-129,7-5-387,6-4 258,17-2-129,0 0 0,1-15-129,23 5 258,5-3-258,9 0 387,4 2 258,6 1 129,4 4-129,-3 2-129,0 4 129,-8 5 258,-2 8 258,-15-2 0,-6 13 258,-16 3 258,-1 10-129,-14-4 258,-5 12-387,-13-6 129,-1 9-516,-7-3 129,2-6-516,4-6-387,-6-9-903,13 1-2580,-1-7-1032,0-7-129,8-4-387</inkml:trace>
  <inkml:trace contextRef="#ctx0" brushRef="#br0" timeOffset="174414.9759">7105 10384 4386,'-9'-15'4257,"3"23"-774,-20-6-774,8 20-4644,-10-5-258,8 12 0,-10-3 129,4 8 516,-6 1 1032,1-4 1032,2 3 645,1-8 774,11 4-129,-4-1 129,13 1-387,-2-1-129,10 6-516,10-6-258,7 3-258,4-4 0,6-2-129,6-10 0,0-3-129,4-9-129,1-4-645,5-8-1806,-2-4-1806,-11-14-387,5 9 0</inkml:trace>
  <inkml:trace contextRef="#ctx0" brushRef="#br0" timeOffset="175099.015">6675 11285 1935,'-97'16'3999,"54"-11"0,-16-7-903,8-10-3096,-3-8-129,-3-6 0,-2-9-129,-1-4 258,-3-4 0,1-10 387,2-2-258,3-9 0,5 1 258,3-2 0,10 3-129,7-2-129,9 1-129,10 1-129,8 2 129,8 3-129,14-1 0,12-2 0,7 4-129,14 0 0,8 1 0,12 4 0,9 3-129,4 4 0,2 7 129,6 8-129,2 5 129,-2 17 129,0 7 0,-6 5 129,0 16 0,-4 8 0,-1 5 0,-6 5 129,-8 3 0,-2 4 0,-9 9 129,-10 3 129,-7 5 0,-14 4 129,-5 7 129,-17-1 387,-2 10-258,-11-8 0,-9 1 0,-12-8 0,-5-1-129,-16-6 129,-5-1-387,-13-6-129,-6-4 129,-13-8-258,-4-6 0,-3-4-774,-8-15-3225,2-17-645,17-8-258,6-29-258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0T15:48:59.69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548 10214 774,'0'0'2580,"0"-11"-2322,0 11 258,0 0 0,-5-13 387,5 13 258,0 0-129,0 0 129,0 0-258,0 0-387,0 0-129,0 0-387,-9 15-258,3 4 0,-4 11 129,-1 5 129,-4 12 258,-3 8 387,-3 5-258,-2 4 387,0 3-129,-1-3-129,4-6 0,3 2-387,3-12 0,4-7-258,4-5-387,2-11-129,2-9-129,2-16 0,0 0-258,0 0-516,11-28-645,-1 2-774,-7-16-258</inkml:trace>
  <inkml:trace contextRef="#ctx0" brushRef="#br0" timeOffset="303.0173">2478 10244 645,'0'-15'1161,"4"0"-258,-4 15-258,0 0 129,0 0-129,15 17-129,-7 3 129,4 2-129,1 10 0,4 6 129,2 4 129,1 3-258,-2-1 0,1 4 0,-3-9-258,2 4 0,-5-9 129,2 0-258,-4-3 0,-2-6-129,-3 0-129,1-7-516,-4 4-1032,4 3-1935,-7-25 129</inkml:trace>
  <inkml:trace contextRef="#ctx0" brushRef="#br0" timeOffset="552.0314">2426 10773 3483,'-20'-5'4128,"20"5"-387,0 0-1935,-6-11-1161,6 11-387,14-13-387,0 4 0,6-1 129,2-1-258,5-2 129,1-2-516,5 3-774,0 0-1419,-1-7-903,8 11-129</inkml:trace>
  <inkml:trace contextRef="#ctx0" brushRef="#br0" timeOffset="896.051">3173 10413 3612,'4'-15'4128,"11"-1"-1419,-15 3-387,0 13-774,0 0-258,-11-2-258,-5 4-387,-1 13-387,-6 4-129,1 5-129,-4 1 0,1 5 129,-1 3 0,5 3 0,4-2 0,4 0 129,6 1-129,4-2-129,3 5 129,2-6-129,9-1 0,3-8 0,10-2 0,5-11-516,10-1-903,3-9-2967,3-23 129,9 5-516</inkml:trace>
  <inkml:trace contextRef="#ctx0" brushRef="#br0" timeOffset="1692.0967">3612 10401 129,'33'-19'3225,"-19"6"-129,12 2-2580,4 3 0,8 0 0,-1 4-258,3 2-129,-1 2 129,-5 0 258,0 2-129,-8 3 387,0 4 258,-13-3 0,1 14 0,-14-2 129,0 9 129,-9-3-258,-2 9-129,-10-3-129,2 6-387,-9-4-129,1 1-129,-2-8-129,1-1 0,-1-3-129,2-6-129,2-1 0,2-10-387,4 0 0,-2-5-129,9-6-129,-4-9 0,10 1 258,-5-10-258,9 0 516,-3-7-129,2 3 645,0 0 129,1 0 129,2 4 258,-2 1-129,2 10-129,-4-1 129,4 15-129,0 0-129,0 0 0,-1 20-258,-1 8 129,-2 7-258,1 8 129,-1 8 0,2 0-387,2 7-774,0-6-1419,0-12-1419,6 1-516</inkml:trace>
  <inkml:trace contextRef="#ctx0" brushRef="#br0" timeOffset="2632.1505">4396 10196 645,'-19'4'3741,"19"-4"129,-15 5-258,15-5-2709,-9 19-645,8-1-258,0 7 0,1 7 129,0 7 0,0 4 0,0 3 258,-1-3-129,0 2 0,-3-5-129,2-2 129,-4-7-258,3-3 129,-2-8 129,2-5-129,0-2 0,3-13-129,-4 12 0,4-12-129,0 0 0,-5-20-258,3 0 0,0-9-387,2-3 0,0-11-258,0-1 129,4-6 0,1 1 258,1 1 0,1 1 516,0 7 129,4 3 129,-2 6 129,3 4-129,2 5 0,0 3-129,1 4 129,2 1-129,-2 4 129,3 1 0,-4 4 129,5 0 0,-3 5-129,3 0 129,-3 3 129,1 4 0,-2 5-129,0 2 129,-4 3 0,-5 2 129,-1 3 0,-5 2 0,-3 1-129,-6 3 0,-2 1 129,-5-1-258,3 0-129,-6-3 0,4-1 0,-1-2-129,3-4 0,2-2-129,3-4 0,8-12 0,-7 21 0,7-21 0,1 15-129,-1-15 129,15 14 0,-15-14 129,20 17 0,-7-9 0,-1 1 129,-2 1 0,2 2 258,-8 0 0,5 5 129,-9-3 129,0 10-129,-10-6 0,-2 9 129,-11 0-129,1 0-387,-6 6-258,-4-4-1290,3-1-2709,3 4-258,-5-10-516</inkml:trace>
  <inkml:trace contextRef="#ctx0" brushRef="#br0" timeOffset="3503.2003">4024 10831 1935,'0'-32'3741,"0"32"129,0 0-129,0 0-3096,0 25-774,0 6-129,0 8 129,0 9 258,1 9 387,-1 4 0,0 11 129,-6-3 0,3 2 0,-2-5-129,1-1-129,1-7-129,2-5-129,-2-12 0,2-10-258,0-6 129,-1-8 0,2-5-129,0-12 0,0 0 0,0 0-258,-3-13-516,-4-10-129,5 0-516,-11-12 0,6 0-129,-12-4 903,6 2 516,-4 2 387,3 5 516,3 7 129,-2 3 387,7 8-258,6 12-258,0 0-258,0 0-516,0 0-258,0 0 129,0 20 258,6-1 0,2 6 387,0 0 129,4 6-129,-2-4 0,5 5 129,-4-4-258,6-2 0,-5-5 0,7-1 129,-5-11 0,8-2 0,-5-8 0,5-11 129,-1-15 129,5-3-258,2-16-129,0-9-258,6-4-645,-8-8-2322,3-6-1548,5 7-129,-8-6-258</inkml:trace>
  <inkml:trace contextRef="#ctx0" brushRef="#br0" timeOffset="68080.894">5852 10219 1,'0'0'1805,"0"0"-1934,0 0-387,0 0 258,0 0 258,0 0 0,0 0 516,0 0-258,0 0 387,0 0-258,0 0 129,0 0-258,0 0-129,0 0-129,0 0 0,0 0 0,0 0 387,0 0-129,0 0 129,0 0 129,0 0 129,0 0-129,0 0 129,0 0 0,0 0-258,0 0-129,0 0-129,0 0 0,0 0 0,0 0 129,0 0-129,0 0 129,0 0 0,0 0 129,0 0 0,0 0 0,0 0 0,0 0-129,0 0 129,0 0-258,0 0 0,0 0 0,0 0 129,0 0-129,0 0-129,0 0 258,0 0-258,0 0 0,0 0 0,0 0 129,0 0-129,0 0 0,0 0 129,0 0-129,0 0 0,0 0 129,0 0-129,0 0 0,0 0 0,0 0-129,0 0 129,0 0 0,0 0 0,0 0 0,0 0 0,0 0 0,0 0 0,0 0-129,0 0 129,0 0 0,-5 8-129,5-8 129,-2 24-258,0-3 258,0 7 0,0 1 0,1 9 0,0 3 258,-3 0 0,4 8 0,-2-1-129,2 0 387,-1 1 0,1 2-129,-3-5 129,3 0-258,-2-5 129,2-4-258,-2-7 258,0-3-387,0-13 129,1 1-129,1-15-387,0 0-129,0 0-129,-6-17-258,6-2 0,-2-10 0,2 0-258,-3-11 129,3-2 258,0-9 258,0 0 0,0-4 258,4-6-129,1 0 258,4 3 0,4 0 129,1 3 0,3 7 0,1 4 129,3 12 0,3 4 129,-2 8-258,3 3 129,1 7-129,0 4 129,0 5-129,0 1 0,-4 7 129,-5 10 129,-7 5 129,-7 4-129,-3 10 387,-14 3-129,-3 1 258,-11 3-129,0 2-258,-7-3 129,1-1-129,0-7-258,2-2 0,4-9-129,2-1-258,10-5 0,0-4-258,16-13 129,-4 13-129,4-13 129,18 5 0,2-4 0,5 2 387,7 1 129,3 0 258,0 4 0,3 4 129,-2 0-129,-2 7 258,-7 3 129,-4 10 129,-15-3 258,2 8-129,-16-7-129,-4 10 129,-19-7 0,2 3-387,-9-9-258,3-2-129,-1-2-774,-3-14-1161,8-7-2838,9-2-129,3-11-516</inkml:trace>
  <inkml:trace contextRef="#ctx0" brushRef="#br0" timeOffset="68608.9241">6393 10423 903,'-61'13'3483,"43"-5"-258,-9-8-1419,14-8-2064,4-3-387,9-3 129,0-3-129,13-1 129,6-4 387,4-1 129,8 3 0,1 5 129,7 4 258,-1 6-258,5 5 129,-5 1 129,-1 12-129,-5 7 129,-2 9 387,-11 2 129,-5 13 0,-11-3 129,-3 10 0,-11-5 129,-4 10 0,-13-5 0,1 4-387,-7-9-129,4 0 0,-3-12-258,4-3-258,2-6-129,1-8-645,9-8-774,-7-13-774,13-14-1677,2-4-903,1-14 129</inkml:trace>
  <inkml:trace contextRef="#ctx0" brushRef="#br0" timeOffset="68824.9362">6401 10407 2451,'15'-47'2451,"-11"33"-645,-4 14-258,0 0-387,10 0-129,-10 18-129,0 16 129,-5 0 129,2 12 129,-9-2-129,4 11-129,-7-4 0,6 3-258,-5-9-129,5-4-645,7-2-1419,-3-6-2580,1-14-645,6-3-129</inkml:trace>
  <inkml:trace contextRef="#ctx0" brushRef="#br0" timeOffset="69081.9512">6057 11187 6321,'-110'2'3483,"64"-9"-1290,-12-7-3354,2-23-3354,12 0-129</inkml:trace>
  <inkml:trace contextRef="#ctx0" brushRef="#br0" timeOffset="69480.974">5466 10470 1677,'14'-137'1935,"11"72"-516,11 7-645,7 4-516,14 5-387,8 3-129,8 3-258,3 4 129,10 10-129,2 5 258,0 17-129,0 7 258,-3 5 129,-7 12 387,-4 9-129,-5 4 258,-10 6 0,-5 7 258,-8-1 0,-5 6 0,-11 5 0,-6 9 0,-9 2 0,-8 9 129,-7-3 129,-8 6 0,-16-5 258,2 8-129,-13-15 129,2 4-129,-14-17 0,4-1-258,-11-12-387,-4-2-129,-10-13-258,-3-3 0,-8-6-129,-1-9-258,2 0-1032,-7-6-2967,5-21-516,13-2-258,8-18 258</inkml:trace>
  <inkml:trace contextRef="#ctx0" brushRef="#br0" timeOffset="70721.045">5519 10461 774,'3'13'903,"-2"-2"0,4 2 129,-1 8 129,0 3-258,2 8-129,0 7 0,3 4-387,-4 3 0,3 7 0,-1-4 129,3-1-129,-3-4 129,1-3-129,5-11-129,4-5 0,9-6-774,10-6-2709,0-17-387,21 4 259</inkml:trace>
  <inkml:trace contextRef="#ctx0" brushRef="#br0" timeOffset="116033.6367">14708 16375 516,'-30'-14'4386,"6"-8"-129,20 10 0,4-12-3483,-2 1-645,2-6 0,2 3 0,7-6 0,5-1 0,4 0-129,2 1 387,2 10-387,2-3 129,-1 8-129,2-2 0,0 14 129,-3 2-129,-2 3 258,-3 8-129,1 11 129,-10 8 129,-2 10-129,-6 1 129,-2 8 0,-9-2 0,-4 4-258,-6-2 258,-2 0-129,-4-9 0,2-6 0,-2-5-129,0-6 0,-1-2 0,2-4 129,-1-8 0,6-2 0,-3-4-129,7 0 0,2-1 0,5-2-129,10 3 0,-13-4 0,13 4 0,0 0 0,0 0 129,14-9-258,1 5 129,6 3 129,4-5-129,4 1 0,3 3 129,4-1-129,0-1 0,-1 4 0,-5 0 0,0 0-129,-4 0-129,-5 0-258,1 0-1548,-8 0-2451,-2 0-516,-1-3-129</inkml:trace>
  <inkml:trace contextRef="#ctx0" brushRef="#br0" timeOffset="116315.6528">15029 16268 4902,'14'-12'5160,"-2"10"-516,-12 2 129,26-14-4515,-8 9-387,5 1 0,0 1 258,3 0 0,2-8 0,-1 10 0,0-1 0,-5-1-129,0-7 129,-1 8-258,-3-10-129,4 12-645,-22 0-903,31-4-1290,-17-4-1806,-14 8-129</inkml:trace>
  <inkml:trace contextRef="#ctx0" brushRef="#br0" timeOffset="116634.6711">15450 15988 1419,'13'-5'4128,"-13"5"387,0 0-258,6 12-3483,-6 8-258,4 16 516,-4-2 0,4 17 258,-4-1-129,3 18-258,-3-6 0,3 9-387,-3-8 0,0 3-387,-3-8 129,3-2-129,-1-9-129,1-10 0,0-6-129,-3-14-516,6 6-1677,-3-23-2451,5-16-645,-2-16 0</inkml:trace>
  <inkml:trace contextRef="#ctx0" brushRef="#br0" timeOffset="117888.7425">12455 14067 3999,'-17'-8'4128,"17"8"-2064,0 0-516,0 0-387,0 0-129,0 0-516,7-7-129,-7 7 129,24 0-258,-13 0 129,6 5 129,-4 2-258,1 4 0,-7 5 0,1 6 129,-8 2-129,0 3 258,-7 4-258,-4 0 129,-6 1-129,-1 1 0,-4-5 0,3-2-129,-1-4 0,4-4 0,2-6-129,1-1 0,13-11-129,-13 7 0,13-7 0,0 0-129,0 0 129,0 0 0,11 2-129,0-2 129,7 0 0,1 2 129,2 4 0,2-1 0,2 4 0,-3 1 129,-1 2-129,-2 6 129,-4-2 0,-3 3 129,-7 4 129,-3 5 0,-3-2 0,-6 7 0,-8-5 0,-4 5 258,-8-4-258,0 0-129,-4-6 0,1-2 0,-3-7-129,4 0 0,-2-4-129,5-6-129,5-1-387,-1-6-387,22 3-1161,-20-17-2064,20 2-903,7-5-516,8-7 388</inkml:trace>
  <inkml:trace contextRef="#ctx0" brushRef="#br0" timeOffset="118260.7641">12756 14493 5289,'-21'8'5160,"21"-8"-516,0 0-129,0 0-4515,0 0 0,12 1 0,8-1 0,3 2 129,8-2 0,-1 0 0,7 0-129,-1 0 129,0 0 0,-1 0-258,-3-2 0,0 1-129,-6-7-645,7 8-1161,-11-1-2709,-2-8 129,1 4-516</inkml:trace>
  <inkml:trace contextRef="#ctx0" brushRef="#br0" timeOffset="133959.662">13453 14122 3483,'0'0'3999,"0"0"-1935,0 0-516,0 0-258,0 0 258,0 0-258,0 0-258,0 0 0,0 0-258,0 0-129,0 0-387,0 0-129,0 0-129,0 0 0,0 0 0,0 0 129,-1 11-129,0 0 129,1 6-129,0-2 129,0 4 0,-1 5-129,1 1 129,-3-1-129,2 3 129,0-1 0,-1 3 0,-1 0-129,2 1 129,-2-2 0,0-2 0,1-2 0,-1 3 0,0-5 129,1 0-258,-1-1 129,0-1 0,-2-1 0,4 0-129,-1-2 129,-1-2-129,2 1 0,-1-3 0,2-13 0,-3 22 0,1-9 0,1-2 129,1-11-129,-4 21 0,4-21 0,-1 15 0,1-15 258,-1 12-258,1-12 129,0 0-129,0 0 129,0 0 0,0 0-129,0 0 129,0 0-129,0 0 0,0 0 0,0 0 0,0 0 0,0 0 0,0 0 0,0 0 0,0 0 0,0 0 0,0 0 0,0 0 0,0 0 0,0 0 0,0 0-129,0 0 129,0 0-258,0 0-774,0 0-3483,7 0-516,-5-9-387,5-4 129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0T15:54:23.4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291 7628 774,'-12'-4'4128,"12"4"387,0 0-645,0 0-3354,0 0-774,0 0 129,0 0-129,7 0 129,-7 0 129,23-5-129,-10-3 129,5 5-129,0-3 258,4 3-258,-2-1 129,3 3-258,-2 1 258,1 0 0,-1 2 258,-3 4-129,1 0-129,-3 4 258,0 0-258,-3 2 258,-1 2 258,-3 4-129,-6 0 0,-1 7-387,-4-2 645,-4 6-516,-8-1 129,1 4-129,-7-3 0,2-2-129,-4-2 0,0 0 129,0-4-129,-1-1 129,-2-3-129,2-1 258,0-3-258,2-1 129,2-2-129,6-5 0,0 2 0,13-7-129,-12 2-387,12-2 129,0 0 129,0 0-258,6-4 258,-6 4 0,26-10 0,-6 3 258,2 1 0,3 0 0,2 1 0,0 2 0,1 1 0,0 2 0,-2 0 0,-2 5 0,0 1 0,-2 5 0,-3-1 0,-3 0 0,-3 3 129,-3 2 0,-6 0 129,-1 5-129,-3 0 258,-5 2-129,-7 1 0,0 7 0,-3-3-129,-2 2 0,-3-3 0,-2-1 258,-2-1-258,2-2 129,-5-5 0,2 2 129,-3-8 0,4 2 258,-3-7-387,5 3 129,0-4-129,3-2 0,-1-1-129,5-2 0,1 0 0,1 0-129,1 0 0,1 0 0,11 0-129,-14-3-387,14 3-1161,0 0-2967,0 0-129,0 0-645</inkml:trace>
  <inkml:trace contextRef="#ctx0" brushRef="#br0" timeOffset="812.0463">14946 8235 1935,'-18'-2'4515,"18"2"-258,-9-5-516,9 5-3999,0 0-129,0 0-129,0 0 0,0 0 0,0 0 258,9-10 258,4 9 387,-2-2 129,8 0-258,-1-1 387,8 0-387,2-3 129,5 0-258,0 0 0,6-3 0,-1-1 258,2 3-258,2-6 0,3 4 129,-4-4 0,4 3 258,-3-3-129,5 6 0,-6-3 0,1 4 0,-3-3 0,-3 5-129,-4-2-129,0 2 0,-8 3 0,0-1-129,-7 0 0,0 2 0,-7-2 0,-10 3 0,17 0-129,-17 0 0,0 0-516,0 0-258,0 0-774,0 0-1032,0 0-1935,-8 10-258</inkml:trace>
  <inkml:trace contextRef="#ctx0" brushRef="#br0" timeOffset="1224.07">15660 7885 645,'27'-2'1161,"-10"6"-387,-2 4 0,4 0 0,-3 2 129,2 1 0,-5-3 387,3 5-129,-16-13 387,21 21-129,-21-21 129,10 29-129,-10-13-258,0 9 0,-11-3-258,2 10 0,-8-4-258,0 7-258,-7-5 0,1 3-129,-6-4 0,-1 0-129,3-5-129,-1-4-129,6-2-387,-3-7-774,25-11-3225,-11 11-387,11-11-258</inkml:trace>
  <inkml:trace contextRef="#ctx0" brushRef="#br0" timeOffset="2312.1323">16132 8159 2709,'-25'9'4902,"1"-9"-387,24 0-387,-16 0-3612,16 0-645,-16-15 0,16 15-258,-13-22 129,11 8 0,-1-5 129,3-3 0,0-2 129,5-4 0,3 2 129,2-5 0,3 4 0,1-2 0,3 7 0,0 1 0,2 6-129,-1 1 0,4 6 0,3 5 0,0 3 0,3 0 0,0 8 0,0 2 0,0 2 0,-2 1 129,-3 2-129,-7 2 258,-3 3 0,-9-1-129,-4 5 129,-6 3 0,-5 4 0,-10 2-129,-1 3 129,-8 0-258,-1 2 387,-6-4-258,2 2 0,-5-6 129,6-1 0,-6-5 0,10 0 0,-1-7-129,9 0 129,1-5-129,6-1-129,4-5 0,11-6-129,-13 8 0,13-8 0,0 0 0,0 0 0,0 0 129,0 0-129,12 7 129,-2-7 0,4 4 0,3-1 129,3-1-129,0 0 0,6 4 0,2-3 129,1 1 0,2-2 0,5 1-129,-1-1 129,1 2-129,1-3 258,-4-1-129,2 0 0,-4 0 0,-3 1 0,-5-1 0,-3 0 0,-6 0 0,-1 0 0,-13 0 0,13 1 258,-13-1-258,0 0 0,0 0-129,0 0-903,0 0-3096,-8 20-1032,-7-12-258,0 6-258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0T15:55:02.41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74 9876 774,'0'0'2322,"0"0"-387,0 0-129,0 0-129,-5 16 0,-5 4-1032,-1 10-258,-4 7-129,0 8 0,-5 9 0,0 7 129,-2 3 129,1 8-129,-4-1-129,4 2 258,-1-2-258,-1-2-129,2-3 0,0-8-258,4-6 0,-2-13-258,7-3-258,-2-17-1548,-1-8-1935,15-11-129</inkml:trace>
  <inkml:trace contextRef="#ctx0" brushRef="#br0" timeOffset="320.0182">2746 9901 3354,'21'9'4644,"-1"25"-516,-12-10-129,7 17-3999,3 10-129,3 13 258,3 9 0,0 0 129,0 5-258,-4-6 0,1-4 129,-4-10-129,-4-10 0,-3-9 0,-2-7-129,-3-8-516,-5-9-645,0-15-2322,3 24-903,-10-24 258</inkml:trace>
  <inkml:trace contextRef="#ctx0" brushRef="#br0" timeOffset="561.0318">2550 10350 5805,'-11'-1'4902,"11"1"-258,0 0-516,14-3-3999,1 0-387,12 0 129,3 3-129,8 0 129,5-2 0,9 2-645,-3 0-645,6-1-2838,1 4-258,-15 0-129</inkml:trace>
  <inkml:trace contextRef="#ctx0" brushRef="#br0" timeOffset="1048.0599">3578 10012 3483,'-2'-15'4257,"2"15"-516,-24 5-1032,9 4-2322,-5 11-129,-4-1-258,-3 10 258,-2 2-129,1 8 258,-3 1 129,6 5 258,-1-3-258,8 5 0,2-3-258,7 2 129,1-2-258,8-1 0,0-4-258,10-6 129,5-4 0,6-5-258,8-6-516,2-6-129,10-2-1032,-5-10-903,7-5-1548,4 0-258</inkml:trace>
  <inkml:trace contextRef="#ctx0" brushRef="#br0" timeOffset="1448.0827">3969 9978 1032,'0'0'3999,"15"19"0,-15-5-258,0 10-3612,1 10-258,3 8 387,-2 13 129,-1 5 129,-1 8 129,0-5 0,0 4 0,-8-5 0,1-2-129,-1-12-258,-1-2 0,1-11-387,-2-9-258,6 0-774,4-26-1419,-10 10-387,10-10-903,-13-29-645</inkml:trace>
  <inkml:trace contextRef="#ctx0" brushRef="#br0" timeOffset="1912.1094">3977 10136 1935,'46'-70'1419,"-19"44"-774,2 9-387,0 2-129,0 7 258,-1 5-129,-5 3 258,-1 0 0,-3 10 645,-5 7-129,-8 1 0,-1 9 129,-5-2-258,-8 6 0,-8-1 0,-1 5-258,-5-1-387,0-2 0,-2-3-129,3-2 0,2-2-258,4-7-129,6 3 0,3-8-129,6-1 129,0-12 0,13 12 0,2-7-129,6-1 258,0-1 0,1 1 258,-1-1-129,-2 2 258,0 5 129,-8-3 258,0 8 129,-11-3 129,1 9 0,-6-5 0,0 8 0,-12-7 0,2 4-387,-6-4-258,2-2-258,0-2-258,-3-8-516,11 4-516,-9-9-645,20 0-1032,-11-3-1677,7-14 0</inkml:trace>
  <inkml:trace contextRef="#ctx0" brushRef="#br0" timeOffset="2388.1366">4555 10052 4644,'0'0'4644,"0"0"-387,13 0 0,-13 0-3870,25-2-774,-5-5-129,9 6 129,2-6 258,5 5-129,-1-3 0,-1 5 258,0 3 0,-4-1 0,-3 8 258,-4 1-129,-4 9 0,-6 2 129,-5 10-129,-7 4 129,-1 3 0,-7 4 0,-6 5 0,-8 1 129,-6 3-258,-5 0 0,-6-5 0,-3-2-129,-4-6 0,4-3 0,-2-7-129,4-9 0,3-6 0,6-5-387,8-9 0,7-4 0,2-18-645,11 2-516,0-16-1161,2-9-1290,14 1-516</inkml:trace>
  <inkml:trace contextRef="#ctx0" brushRef="#br0" timeOffset="2628.1503">4630 10076 1419,'16'-4'2064,"-16"4"-258,0 0-387,-6 11-129,-1 12-258,-3-2 0,4 16-129,-5 2 0,7 11 258,-5 6-129,9 7 129,-5 0-387,5 3 0,0-8-387,0 0 0,0-6-258,0-11-258,-1-5-1161,-4-4-2838,5-32-258,-14 20-258</inkml:trace>
  <inkml:trace contextRef="#ctx0" brushRef="#br0" timeOffset="7736.4425">3889 10796 2193,'0'0'2838,"0"0"-1935,0 0-516,0 0-387,0 0 129,0 0 129,0 11 258,0 4-129,3 9 387,1 1 0,5 11 129,-3 4 129,6 7-129,-5 2-387,4 5 258,-7-5-258,5-1-129,-5-2-129,0-5 0,-3-7-258,-1-6 0,0-9 0,0-2-129,0-7-258,0-10-387,0 0-129,-18 0-258,18 0 129,-19-25 0,8 11 387,-5-6 387,0 0 387,3 2 645,-3-5 387,7 9 387,-4-1-129,13 15-129,-12-9-258,12 9-516,0 0-129,0 0-129,-3 20-258,3 1 0,7 1-129,0 6 129,3 0 0,0 1 129,3-4-129,-2-2 129,3-10 129,0-2-129,-2-9 258,9-2-129,-1-11 129,5-9-258,5-9-774,0-7-2838,2-17-774,11 6-387,-5-12-129</inkml:trace>
  <inkml:trace contextRef="#ctx0" brushRef="#br0" timeOffset="8436.4825">6584 10052 774,'-3'-36'4257,"3"36"129,-15-22-258,-1 13-3225,2 9-258,-6 0-387,-5 9-129,-4 6 129,-3 11 0,-4 0 258,0 14-129,0-4 129,5 13 0,1-3 0,9 4 0,4-1-258,10 1 0,4-3-258,4-1 0,12-5-129,5-7 0,9-3-516,0-14-387,11-5-1032,-1-10-2580,3-13-258,9-7 129</inkml:trace>
  <inkml:trace contextRef="#ctx0" brushRef="#br0" timeOffset="8899.509">6772 10131 4773,'-12'-3'4644,"12"3"-258,0 0-387,0 0-4257,11-14-129,5 11-129,4-5 129,8 6 0,-1-4 258,7 1 0,0 4 129,1-2 129,1 3-129,-2 0 258,-1 8-129,-8 4 258,2 5-129,-10 4 0,-4 11 129,-11-1-129,-2 10 258,-5 0 0,-10 6-129,-7-1 0,-5 1-129,-6-4 0,0-1 0,-2-5-258,0-5 0,5-4-516,-4-11-645,13 0-1419,-1-10-1935,2-12-258,9-7-258</inkml:trace>
  <inkml:trace contextRef="#ctx0" brushRef="#br0" timeOffset="9120.5217">6807 10321 3483,'13'-56'3354,"-7"34"-1548,0 6-516,-3 2-516,-3 14-258,5-12 0,-5 12 0,0 0 387,2 6 0,-4 9-129,2 12 258,-7-3-129,7 11-129,-6 0-387,6 5-129,0 1-516,0-6-1548,-1-6-2451,3 2-258,-2-11-258</inkml:trace>
  <inkml:trace contextRef="#ctx0" brushRef="#br0" timeOffset="9787.5597">6481 11015 1806,'-101'-31'2451,"46"2"-774,5 0-258,0-8-645,3-3-516,4 1 387,2-4-258,13-1 129,2-5-387,12 1 258,6-8-129,8-1-258,6 0 0,13-4-387,9-1 129,10 1 0,9 3 0,8 1 129,7 7 0,7 3 0,6 1 0,3 4-258,3 7 258,2 4 0,3 6-129,-3 8 129,2 4 129,-3 9-258,0 8 258,-3 9 0,-2 8 0,-7 4 0,-4 8 0,-7 7 0,-5 3 258,-8 7-258,-9-1 129,-8 7 129,-9 0-129,-9 4 387,-10 0-129,-2 2 258,-19-5 0,-2 3 387,-14-8-258,-1 2 129,-12-7 258,0 3-387,-12-9 0,-3 1-258,-9-7 0,-2 0-258,-6-6 0,0-4-129,4-9-258,-3-11-516,11-5-2838,7-7-645,-3-20-516,16 0 0</inkml:trace>
  <inkml:trace contextRef="#ctx0" brushRef="#br0" timeOffset="48022.7466">14358 16241 1806,'0'0'3225,"0"0"129,0 0-258,0 0-387,0 0-645,0 0-645,0 0-387,0 0-516,0 0 0,0 0 0,0 0-258,0 0 0,0 0-129,0 0 0,-14 3-258,14-3 0,-11 10-129,3 2 0,-3 0 0,3 5 0,-6 4 0,5 7 129,-2 1-129,0 5 258,1 2-258,2 0 258,-1 0-129,3 3 0,-1-4 0,2-2 129,2-2-258,3-2 258,0-2-129,0-3 129,6 1-129,1-4 0,2 1 0,4-7 129,-5 4-129,6-7 129,-4 0-129,3-2 129,0-1 0,0-1 0,1-5 0,-2 2-258,3-2 258,-1-2 0,0-1 0,3 0 0,-3-1 0,3-2 0,1 2 0,0-6 0,-1 0 129,1 1-129,-1-3 0,1-3 129,-3-4-129,1-1 129,-2-7-129,-1 2 129,1-3-129,-3-4 129,2 0-129,-1-2 0,2-1 0,-3-2 0,0 0 0,1 3 0,-2-1 0,-2-2 129,-1 5-129,1 0-129,-3 2 258,-1 0-129,0 6 0,-1-3 0,-2 3 0,1 5-129,0-6 129,-2 6 129,0-3 0,-5 6 258,2-5-258,-5 7 0,2-6 0,-5 1 129,11 16-129,-19-27 0,19 27 0,-22-26 129,12 18-129,-2-9 0,1 10 129,-4 0-129,5 1 0,-3 0 129,13 6-129,-24-7 129,14 3 0,-3 2-129,13 2 0,-23-3 129,12 2-129,-1 1-129,-1 0 0,1 0 0,-2 7-129,1 0-129,-3 0 129,4 15-258,-3-7-129,7 19-1419,-6-2-2967,1-1 0,4 5-645</inkml:trace>
  <inkml:trace contextRef="#ctx0" brushRef="#br0" timeOffset="49116.8093">14885 16361 774,'0'0'4257,"-17"5"258,17-5-2709,0 0-258,0 0-387,0 0-387,0 0-129,0 0-516,0 0 0,0 0-129,0 0-129,14-5 129,-14 5 0,25-5 129,-10 2-129,5 0 129,0-1 0,5 2 0,-3-3-129,4 2 129,0-2 129,-3 1-258,2 1 0,-1 1 0,0-1 0,-3 1 129,1 0-129,-2-1 129,-1 1-129,1 1 0,-4 0 129,1-3 0,-1 2-129,0 0 129,0-5-129,-2 5 129,0-1-129,-2-1 129,1 3-129,-3-2 0,-10 3 0,16-2 0,-16 2 0,11 0 0,-11 0 0,0 0 0,13-3 0,-13 3 0,0 0 0,0 0 0,0 0 0,0 0 0,0 0 0,0 0 0,0 0 0,0 0 0,0 0 0,0 0 0,0 0 0,0 0 0,0 0 0,12 0 129,-12 0 0,0 0-129,0 0 258,0 0-129,0 0 0,0 0 129,0 0-258,0 0 0,0 0 0,0 0 0,0 0-258,0 0 129,0 0 0,0 0-387,0 0-1032,0 0-2967,0 0 0,0 0-387</inkml:trace>
  <inkml:trace contextRef="#ctx0" brushRef="#br0" timeOffset="49628.8386">15343 16045 1935,'-10'1'4128,"10"-1"129,0 0-129,7 20-4386,-7-20 0,23 16 258,-7-11 129,2 10 129,4-7 0,0 4-129,1-5 258,0-3-258,-5 3 129,1-3-129,-3 3 0,-5-2 258,-1 12 129,-10-17-129,3 29 258,-6-17-258,-1 14 387,-11-12-258,4 15 0,-10-12-129,6 2-129,-6-5 129,5 2-258,-2-7 129,4-1-258,1-1 129,13-7-387,-12 12-645,12-12-258,0 0-2322,0 0-1419,7-3-516,5-1 258</inkml:trace>
  <inkml:trace contextRef="#ctx0" brushRef="#br0" timeOffset="50552.8915">15779 16333 2322,'-15'-31'3483,"2"-5"516,10 20-3483,3-8 0,0 9-258,0-10 0,6 8 129,5 1-129,-1-6-129,7 7 129,-3-4 129,6 8-129,-1-6 0,3 11 0,-2-6 129,1 12 0,-3 0 0,1 5 129,-4 9-258,2-2 129,-9 5 258,3 7-258,-8 1 0,1 6 0,-4-4 0,-6 9 258,-14-14-1161,18 24 0,-23-22-129,16 17-129,9-41 129,0 0 645,-42 61-774,10-42 0,19 15-258,-9-12 903,-4 4 129,0-6 2838,-6 3-1935,1-3-258,-1-3 0,1 0 0,31-17-129,0 0-516,-55 24 516,32-16 129,3-4-2967,20-4 1935,-19 4 129,19-4-129,0 0 129,0 0-129,0 0 258,7-8-129,-7 8 0,21-8 129,-5 3 129,1-2 0,3 2 129,0 2-129,3 3 129,1 0 0,2 0 0,-2 3 129,3 2 0,-2-1 129,0 7-129,2-9 129,-1 9 0,-2-8 258,3 5-258,-7-8 129,6 5 0,-12-5-1161,16 9 0,-30-9-129,36 5 129,-36-5-387,21 0 1419,-21 0-258,19-3 0,-7 4 774,-12-1 258,0 0-1161,0 0 387,0-7-2838,0 7-1290,0 0-1290,-15 0-516</inkml:trace>
  <inkml:trace contextRef="#ctx0" brushRef="#br0" timeOffset="53025.0329">15699 13698 3225,'-14'-6'3999,"14"6"-2193,0 0 0,-7-17-387,7 17 129,-4-11-645,4 11 0,-2-18-387,2 18 0,0-20-258,0 6-129,5-1-129,1 1 0,1-3 0,3 5 0,0-2 0,1 2 0,2 0 0,1 4 0,0-1 0,1 3 0,0 2 0,0 1 0,0 3 0,1 0 0,-2 2 0,-1 6 129,0 1 129,-2 7-129,-1 0 0,-1 6 129,-4-1 0,-2 4 129,-3 1-129,0 4 0,-7-2 0,-2 4 0,-8-6-129,3 3 0,-6 0 0,-1 0-129,-1-1 0,-4-2-129,1-2 258,1-2-258,-2-5 129,0 0 0,4-6 0,2-1 0,2-5 0,5-1 129,13-4-258,-17 3 129,17-3-129,0 0-129,0 0 129,0 0-129,0 0 129,0 0 0,7-9 0,-7 9 0,22-10 129,-4 5 129,0-1-129,6 2 129,0-1 0,6 4 0,-2 1 0,4 0 0,-2 0 129,5 0-129,-4 0 129,2 0-129,-5 0 0,1-1 0,-5-2 0,-3 1 0,-2-2-258,-8 1 0,2 3-258,-13 0-903,14-7-3225,-14 7-129,0 0-516,0 0 775</inkml:trace>
  <inkml:trace contextRef="#ctx0" brushRef="#br0" timeOffset="53384.0534">16035 13754 774,'0'0'3612,"0"0"258,-7-20-129,7 20-3483,0 0 387,8-13 258,2 13-129,-10 0 129,25-5-129,-10 0-129,8 5-129,0-3-129,5 3 0,0-4 0,0 2-129,3 1 0,-1 1-129,0-4 129,-2 3-129,-3-3 0,-2 1 0,-2 1 0,-1-1-129,-6 1-129,-3-3-258,2 5-1677,-13 0-2193,0 0-258,13 7-258</inkml:trace>
  <inkml:trace contextRef="#ctx0" brushRef="#br0" timeOffset="53801.0772">16581 13413 2451,'0'0'2838,"0"0"-774,0 16-129,0-6-129,0 10-387,0 0 0,3 12-129,-3-1-387,1 13 129,-1-1-516,0 7 258,-1-7-258,1 6-129,-4-94-645,1 83-129,-3 1-129,0-8 0,6-31 129,-6 44-258,4-29 0,2-15 0,-6 109 903,6-109-387,0 0-3483,0 0-258,0 0-645</inkml:trace>
  <inkml:trace contextRef="#ctx0" brushRef="#br0" timeOffset="55780.1903">12053 12799 1032,'0'0'3096,"0"0"-1290,0 0-1032,0 0-258,0 0 0,0 0 129,0 0 129,0 0 129,0 0 129,0 14 129,0 11-129,0-1-129,0 12-258,0 0 258,-2 14-387,0-3 258,0 9-129,-1-9 129,1 7-258,-4-8 0,3 3 0,-5-9-129,8 4 0,-8-10-258,8-2 0,-2-8 0,0-5-129,2-6 0,0-13-129,0 16-129,0-16-129,0 0-516,0 0-2580,11-19-1161,0 0 0,-9-5-387</inkml:trace>
  <inkml:trace contextRef="#ctx0" brushRef="#br0" timeOffset="68306.9066">12192 13118 516,'0'0'1290,"0"0"387,0 0 129,0 0 258,0 0-258,0 0-129,6 3-387,-6-3-387,12 3-387,-12-3 0,21 2-129,-6 2 0,-1-4 129,3 3 0,-1-3-129,5 0 129,-4 0 0,3 0-129,-2 0-129,2 0 258,-2 0-258,3 0 0,-5 0-129,4 0 129,-5 0-129,4 0 0,-3 0 0,1 0 0,-2 0-129,-2 0 129,2 0 0,-3 0 0,-12 0 0,19 0 129,-19 0-129,0 0 129,12 0-129,-12 0 129,0 0-129,0 0-129,0 0 0,0 0 129,0 0-129,10 0 0,-10 0 0,0 0 258,0 0-258,0 0 0,0 0 129,0 0-129,0 0-129,13 0 129,-13 0 129,0 0-258,12-3-258,-12 3-258,0 0-1548,16 7-2193,-16-7-516,0 0-129</inkml:trace>
  <inkml:trace contextRef="#ctx0" brushRef="#br0" timeOffset="69101.9524">12795 12835 2709,'0'0'3225,"0"0"-645,0 0-1935,0 0 129,-1 12 129,1-12 129,0 17 0,0-2 129,0-15-129,2 29-129,-2-15 0,4 8-258,-4-2 0,3 5 129,-3-5-258,3 6-129,-3-2 0,1 4-129,-1-6 129,0 3-129,0-5 0,0 2-129,0-2 258,1 2-258,-1-4 129,0 0-129,0 1 0,0-2 0,0 0 0,0-2 0,0-15 0,-1 19 0,1-19 129,-3 11-129,3-11 129,0 0-129,0 0 129,0 0-129,0 0-129,0 0 0,0 0 258,0 0-258,0 0 129,0 0-129,0 0 129,0 0 0,0 0 0,0 0 0,0 0-129,0 0 129,0 0-129,0 0 129,0 0-129,0 0-129,0 0-258,0 0-1161,0-9-3096,5-3-258,-4-7-516,11-5-129</inkml:trace>
  <inkml:trace contextRef="#ctx0" brushRef="#br0" timeOffset="101274.7923">4747 15652 2580,'0'-15'3741,"0"15"-645,0 0-1806,0 0-129,0 0 0,0 0-258,0 0-387,0 0 129,0 17-258,-3 3 0,-3 11-129,-3 5-129,-1 13 258,-2 0-129,-1 13 129,-4 6-258,2 7 258,-1-13-129,0 9 129,0-10-129,3 1-129,-1 0 0,1-4-129,1-13 129,2-4-387,2-2-129,-2-16-387,10 4-1161,-6-10-2064,6-17-774,0-14 129</inkml:trace>
  <inkml:trace contextRef="#ctx0" brushRef="#br0" timeOffset="101694.8164">4804 15694 516,'0'-20'3741,"0"20"645,0 0-2838,5-11-258,-5 11 0,0 0-516,4 7 0,-1 6-258,6 9-129,3 8-129,2 10-129,6 4 0,5 13 258,-1 4 129,8 12-129,-6-10 0,3 5 0,-4-10-258,-1-3 0,-5-6 0,-1-7 129,-7-10-258,-2-7-258,-2 0 0,-7-11-903,4 6-2193,-4-4-774,-7-12-774,7-4 517</inkml:trace>
  <inkml:trace contextRef="#ctx0" brushRef="#br0" timeOffset="101942.8308">4593 16243 5031,'-25'-3'4386,"25"3"258,0 0-774,0 0-3612,14-9-516,6-7 129,6 10 0,5-10 129,4 5 0,2 1-258,7 3-258,-6-7-903,9 8-1161,0 2-1935,-10-13 129</inkml:trace>
  <inkml:trace contextRef="#ctx0" brushRef="#br0" timeOffset="102478.8615">5284 15909 1806,'0'0'3741,"-15"-12"0,15 12-2838,0 0-258,0 0-258,4-12-258,-4 12-129,18-9-129,-4 5 129,4-1-129,0 1 129,5 3 0,1-2 0,0 3 129,2 3-129,-4 3 0,0 0 129,-2 1-129,-2 0 129,-1 2 258,-5-1-129,1 5 129,-13-13 258,15 29 0,-12-14-129,4 9 0,-7-7 0,2 5 0,-2 6-258,0-3 387,-8 7-258,-3 3 0,-5 2 129,-2 6 0,-6-5-129,-2 3-129,-6-9 0,3 5-387,1-14 258,1-4-387,5-3-258,-1-14-516,12 8-903,-6-10-1548,6-16-1032,7-2-129</inkml:trace>
  <inkml:trace contextRef="#ctx0" brushRef="#br0" timeOffset="102710.8747">5284 15891 1419,'-6'-21'3870,"6"21"258,-13 2-2193,12 21-258,-5-3-516,6 15-258,0 7-387,0 11-129,1 1 129,4 4-258,2-4-387,0-2-774,6-2-2580,1 2-516,-10-21-387</inkml:trace>
  <inkml:trace contextRef="#ctx0" brushRef="#br0" timeOffset="103522.9212">6130 15908 1935,'-6'-29'3225,"-12"12"129,2 11-2709,-3 3-645,-3 3 129,-3 9 0,-5-1 387,2 10 0,-4-5 129,5 9 129,0-4-258,6 9 258,3-5-387,4 5 258,6 5-387,5-3 0,3 3-129,1 3 129,5 0-129,8-2 0,0-5-129,6 0 0,2-14 129,4 6-258,4-10 0,1-4 0,9-5-516,-6-1-1032,4-8-2193,12 4-258,-12-11 0</inkml:trace>
  <inkml:trace contextRef="#ctx0" brushRef="#br0" timeOffset="105378.0273">6468 15802 1419,'-5'-26'3741,"3"14"129,2 12-1419,0 0-1806,0 0 129,0 26 129,-4-8-258,4 17 258,-5-3-387,2 13 258,-5 5-387,1 13 129,-2-10-258,4 1 0,-3-7 129,1-1-258,1-9 0,2-3 0,2-13-129,0-8-129,2 0 0,0-13-258,0 15-129,0-15 129,0 0-387,0 0-387,4-5-645,-4-18-774,0 0-1548,8-4-129</inkml:trace>
  <inkml:trace contextRef="#ctx0" brushRef="#br0" timeOffset="105939.0594">6495 15633 516,'33'-8'903,"-18"15"258,-1 6 129,1 5 0,2 5 258,-5 2-258,1 8-129,-7-2-129,0 9-129,-6-5-129,0 8-258,-10-8-129,-3 7 0,-6 0-258,-1-8 129,-1 3-258,-2-10 258,1 1-258,2-13 129,1 5-129,3-13 0,3-2-387,3-5 0,10 0 0,0 0-129,-7-11 0,7 11-129,8-26 387,4 14-258,8-5 258,1 9 387,3 1 0,7 5 258,-3 2-129,7 0 129,-5 10 0,2 2 258,-10 7 0,7-5 129,-11 1-129,-5 14 129,-7-10 0,-1 12 129,-5-13 0,-5 15-129,-9-14 0,3 10-258,-10-14 0,6-1-387,-7-6 258,-1 3-387,-1-5 0,1-6-387,2 2-516,-7-8-1161,9-7-2322,1 1-258,2-8-387</inkml:trace>
  <inkml:trace contextRef="#ctx0" brushRef="#br0" timeOffset="106482.0904">7100 15947 774,'0'0'3870,"0"0"0,-7-10-258,7 10-2967,13-4-645,-13 4 0,22 0 129,-5 0 0,1 0 129,2 0-129,2 0 258,-3 0-129,2 0-129,0 0 0,0 0 0,-2 0-129,1-5-129,-3 2-129,-1-4-645,0 7-903,-2 0-2064,-14 0-258</inkml:trace>
  <inkml:trace contextRef="#ctx0" brushRef="#br0" timeOffset="106734.1048">7146 16161 3096,'0'18'3741,"0"-18"-129,7 0-2709,7 0-516,5-4-129,5-2 0,5 2 258,1-3-258,6 2-129,-2 2-258,1 1-129,1 2-387,-4-3-387,1 3-1161,1 10-1806,-11-9 129</inkml:trace>
  <inkml:trace contextRef="#ctx0" brushRef="#br0" timeOffset="107030.1218">7904 15669 4257,'0'0'4902,"-3"22"-645,-7 18-258,-4 5-3999,-7 8-258,-5 11 258,-4 11-129,-1 5 129,2-8 0,3-5 0,5-7-258,0-14-516,11 0-645,-4-17-1419,14-29-1290,-3 15-387</inkml:trace>
  <inkml:trace contextRef="#ctx0" brushRef="#br0" timeOffset="107254.1346">7868 15715 1419,'29'12'3870,"-21"17"129,8 9-2064,-4 15-1290,-1 5-129,4 6 258,-8-4-516,3 6 258,-5-10-516,1-5-129,-1-4-774,-5-9-1677,0-16-1419,0 10 0</inkml:trace>
  <inkml:trace contextRef="#ctx0" brushRef="#br0" timeOffset="107442.1453">7776 16106 2580,'-13'-48'4386,"13"35"-258,0 13 0,14-5-3483,2-1-774,4-1-129,7 2-387,-2-5-645,7 6-1935,3 4-1161,-9-5 258</inkml:trace>
  <inkml:trace contextRef="#ctx0" brushRef="#br0" timeOffset="107758.1634">8248 15845 1032,'45'-16'2838,"-24"14"-2580,3 2 387,3 2-129,-1 12 258,-2-4 129,-3 17 258,-5-9-129,1 17 258,-10-12-258,-2 12 0,-6-1-258,-6 2 0,-8-2-516,-1-5 129,-7 4-387,0-3-129,3-3-258,-3-16-645,7 1-1161,1-11-1290,-5-13-645</inkml:trace>
  <inkml:trace contextRef="#ctx0" brushRef="#br0" timeOffset="107930.1733">8260 15836 3354,'2'-12'4386,"-2"12"-774,1 35-1806,-4-7-645,-2 19-258,-3 5-516,2 15-129,2-1-1032,-3-4-2580,2-8-903,5-3-258</inkml:trace>
  <inkml:trace contextRef="#ctx0" brushRef="#br0" timeOffset="108186.1879">8594 16024 3483,'47'-12'3999,"-28"5"-129,9 5-2967,-2-1-1032,4 3 258,1-5-129,2 5 0,-4-2-129,-2 1 0,1-1-129,-2 2-387,-6 0-903,-7-4-2064,6 6-387</inkml:trace>
  <inkml:trace contextRef="#ctx0" brushRef="#br0" timeOffset="108390.1996">8893 15752 645,'5'23'4257,"-5"4"129,0 19-516,-1-3-2709,0 10-2064,-6-2-516,3 4-2064,4 7-774,-7-19 129</inkml:trace>
  <inkml:trace contextRef="#ctx0" brushRef="#br0" timeOffset="109134.2421">9318 15761 645,'-25'-32'3999,"25"32"0,-14-7-1290,14 7-1677,0 0-645,0 0-774,16-3 129,0 8-129,0 0-129,3 2 516,2 3 0,-1 2 129,-2 12 0,-6-4 258,-4 12 0,-8-7-129,-1 14 387,-11-8-387,-6 9 258,-5-9-258,0 0-129,-2 1-129,-1-9 0,4 1-387,1-18-516,8 9-1032,-2-15-516,5-12-1032,8-3-516</inkml:trace>
  <inkml:trace contextRef="#ctx0" brushRef="#br0" timeOffset="109274.2501">9215 15845 2193,'1'-43'3870,"-1"31"-387,0 12-1290,-3 19-903,-7 0-516,2 16-645,-1-2-516,1 8-387,6 8-1290,1 1-1935,-3-13-129</inkml:trace>
  <inkml:trace contextRef="#ctx0" brushRef="#br0" timeOffset="109554.2661">9678 15804 4386,'16'-17'4773,"-16"17"-516,-6 17-2580,-15-10-774,4 18-129,-8-10-516,2 13-129,-2-3-258,4 5 258,5-2-129,3-3 0,12-2-129,1-2 0,10-1-258,2-8-387,17 12-1032,0-13-2322,0-7-645,9 0 258</inkml:trace>
  <inkml:trace contextRef="#ctx0" brushRef="#br0" timeOffset="109830.2819">9896 15954 1032,'0'0'3999,"6"-7"129,11 7-387,6 0-3870,3-1-258,0-1 387,4-2-129,0 1 0,1 3-129,-2-7-387,0 7-1032,-5 0-2064,-12-5-258</inkml:trace>
  <inkml:trace contextRef="#ctx0" brushRef="#br0" timeOffset="110069.2956">10097 15712 903,'-4'8'4128,"4"16"129,-6-7-387,1 9-3870,3 10 0,-7 3 0,5 7 129,-3-5-258,0 3-129,2 3-516,-1-14-129,6 4-1419,3-2-1806,-3-14 129</inkml:trace>
  <inkml:trace contextRef="#ctx0" brushRef="#br0" timeOffset="111153.3576">10687 15787 3999,'2'-21'4386,"-2"21"-1935,-4-18-516,4 18-387,-14-4-387,14 4-516,-22 0-129,9 5-258,-5 4-129,4 3-129,-2 5 0,3 6-129,-1 0 129,6 6-129,2 0 129,3 0 0,3-2-129,3 1 129,6-3-129,3-1-129,4-4 0,2-8-258,10 10-387,-13-18-516,12 1-1032,3-2-2193,-7-8 387</inkml:trace>
  <inkml:trace contextRef="#ctx0" brushRef="#br0" timeOffset="111402.3719">10869 15712 1032,'3'32'4128,"-6"-11"129,3 9-516,-5 9-3741,-6 3 129,4 7 0,-4 0 0,-2-4-129,4-3-387,-5-13-387,12 5-645,-10-19-903,12-15-1548,0 0-258</inkml:trace>
  <inkml:trace contextRef="#ctx0" brushRef="#br0" timeOffset="111837.3967">10896 15700 774,'19'-13'2838,"-19"13"-2580,12 1-129,0 3 129,-12-4 258,10 23 0,-10-9 258,0 11 0,-6-1 0,-6 7-129,-2-4-258,0 5 0,-1-6-387,2-2-387,2-5 0,5-4-129,6-15 129,0 17-129,0-17 129,12 10-129,4-6 387,1 1 0,6 0 129,0 5 129,-1-1 129,4 3 387,-6 5 0,-4 0 387,-6 3-129,-5 2 516,-5 2-387,-5 5 129,-9-3-258,-5 4 0,-9-12-129,3 11-645,-9-10-129,6 1-774,-1-5-645,2-3-2580,-1-12-258,12 2-258</inkml:trace>
  <inkml:trace contextRef="#ctx0" brushRef="#br0" timeOffset="112106.4119">11065 15909 1,'28'-3'3869,"-3"3"1,-25 0-129,17-2-3483,-3 2-516,1 0 258,5 0 0,1 0 0,0 0 258,-1 0-258,2-1 0,-3-4 0,0 0 0,-4 3-516,-3-7-516,-12 9-2193,20 0-645</inkml:trace>
  <inkml:trace contextRef="#ctx0" brushRef="#br0" timeOffset="112338.4254">11254 15686 3999,'0'38'4515,"-6"-11"-516,-2 9-3483,3 14-129,-2 9-258,-4 3 129,5 4-903,-13-12-516,18 1-1032,-3-4-2064,-3-15 129</inkml:trace>
  <inkml:trace contextRef="#ctx0" brushRef="#br0" timeOffset="112894.4572">11689 15720 1419,'0'0'3870,"-17"-4"387,17 4-2322,-9 28-258,-3-7-645,7 16-387,-5-3-129,-1 14 0,-3-4-129,3 6 0,0-1-387,-3-11-129,8 3-258,-10-16-129,14 4-387,-10-20-645,12 4-903,0-13-903,-5-14-903</inkml:trace>
  <inkml:trace contextRef="#ctx0" brushRef="#br0" timeOffset="113301.4805">11678 15695 129,'3'-9'1032,"16"9"129,-19 0-129,14 21 0,-9-6 129,-2 7 0,-3 0-258,-1 7 0,-8-4-258,-1 5-258,0-6-129,-2 1-258,5-2-258,0-3 0,7-4-129,0-3-129,7-1 129,4 0 0,4-3 129,1 2 129,2-2 129,2 1 129,-2 9 258,-2-3 516,-4 2 0,-5-1 258,-3 7-129,-4 9 258,-10-10-258,-3 11 258,-15-15-387,5 15-129,-11-12-387,4 7-387,-3-7 0,0-12-903,11 6-2193,3-8-1290,-1-8-387</inkml:trace>
  <inkml:trace contextRef="#ctx0" brushRef="#br0" timeOffset="113586.4967">12087 15630 1,'12'31'3998,"-14"6"130,-19-8-258,-1 14-3612,-1 9 258,-4 0-129,0 6 0,2 0-129,1-7 0,3-2-129,1-12-258,10 1-387,-5-18-645,14 6-1032,1-4-2064,0-22 129</inkml:trace>
  <inkml:trace contextRef="#ctx0" brushRef="#br0" timeOffset="113834.511">12063 15695 1419,'17'0'3870,"-4"37"387,-13-4-1032,4 4-3225,-1 9 258,1-3 0,-2 6-129,2 1-129,-3-7 129,5-3-387,-5-13 0,4 4-774,-5-10-2580,0-5-516,0 4 0</inkml:trace>
  <inkml:trace contextRef="#ctx0" brushRef="#br0" timeOffset="114006.5208">11896 15922 5160,'7'-13'5031,"-7"13"-516,36 9-1161,-23-9-5934,12 0-2193,9 7-129,-8-7 0</inkml:trace>
  <inkml:trace contextRef="#ctx0" brushRef="#br0" timeOffset="114681.5594">7238 16803 2322,'-18'-12'4128,"18"12"258,0 0-2709,0 0-387,0 0-387,0 0-129,0 0-387,7-5-258,10 5 0,5 0 0,7 4 129,2-4 129,6 4-129,1-4-129,4 0 0,-3 0 0,1 0-258,-5 0 0,-5-7-387,4 7-774,-15 0-774,-1 0-2193,-4 7-258,-14-7 129</inkml:trace>
  <inkml:trace contextRef="#ctx0" brushRef="#br0" timeOffset="115028.5793">7223 17012 1419,'-18'-1'3741,"18"1"129,0 0-387,0 0-2967,0 0-387,0 0 0,15-7-129,0 4 258,2 1 0,5 2 0,7 0 0,-3 0 0,8 0 0,-2 0 129,2 0-258,0-2 0,-1 1 0,-3-5 0,-4 4 0,0 1-129,-6-2-129,-2 3-516,-18 0-1419,16-8-1935,-16 8-387,0 0 0</inkml:trace>
  <inkml:trace contextRef="#ctx0" brushRef="#br0" timeOffset="117083.6968">8024 16659 1161,'1'-11'3999,"-1"11"0,0-17-2322,0 17-645,0 0 0,0 0-387,0 0 0,0 0-387,0 0-258,0 0 129,0 0 0,0 13 0,-1 2 129,1 13-129,-2-3 0,2 11 0,-1 1 0,1 13 258,-2-6-387,2 3 129,-2-5-129,1-2 129,-4-6-129,4-7 258,0-5-258,-1-1 129,1-9-129,1-12 129,-2 12 0,2-12 0,0 0 0,0 0 0,0 0 0,0 0-258,0 0-387,0 0-1161,0 0-2451,0 0-387,0 0 0</inkml:trace>
  <inkml:trace contextRef="#ctx0" brushRef="#br0" timeOffset="120623.8993">8497 16745 1548,'-14'0'3999,"3"3"0,11-3-2838,0 0-387,0 0 0,0 0-258,0 0-129,0 0-258,14 0 0,0-3-129,6-1 387,2 4-258,3-4 129,2 3-129,-2-2 0,2-1 0,-5 0-129,0-1 0,-4 5 0,0-4 0,-5 1-129,-1 1 129,-1 0-129,-11 2-258,20-1-516,-20 1-903,7-14-2193,-7 14-129</inkml:trace>
  <inkml:trace contextRef="#ctx0" brushRef="#br0" timeOffset="120907.9155">8680 16486 1161,'1'16'3225,"-1"13"387,0-8-3354,-2 7 129,-1 7 258,-1 5 129,0 7-129,-2-4-258,3 3 0,-2-9 0,2 3-258,0-11-129,2-6-258,1-2-516,0-21-774,0 15-1935,0-15-129</inkml:trace>
  <inkml:trace contextRef="#ctx0" brushRef="#br0" timeOffset="121246.9349">8983 16437 645,'15'-1'3225,"-9"6"645,-3 7-3354,-3 7 258,4 5 0,-4 0 258,4 12 0,-4 1 0,4 7-129,-4-4-387,0 8 258,0-11-258,0 3 0,-5-6-387,4 2 258,-1-10-387,2-4-129,0 2-516,0-9-516,3 2-1290,7-1-1806,-10-16-387</inkml:trace>
  <inkml:trace contextRef="#ctx0" brushRef="#br0" timeOffset="121771.965">9373 16725 3225,'-11'-6'3999,"11"6"-387,0 0-3225,7-11-387,-7 11 0,22-2 0,-9-2 129,6-1 0,-2 3 258,5 2-129,0 0 0,2 0 129,-1-3-129,1 1 0,1-1 0,-1 3 0,-1-3-129,-3-2 0,-3 1 0,-4 1-129,0-1-129,-13 4 0,12 0-387,-12 0-516,0 0-903,0 0-1161,0 0-1161</inkml:trace>
  <inkml:trace contextRef="#ctx0" brushRef="#br0" timeOffset="122138.986">9525 16419 645,'6'2'3225,"-6"14"387,0-4-3096,-4 4-258,4 9 516,-2 1 129,2 7 0,-5 4-258,4 7 129,-3-6-129,4 3-129,-3-2 0,3-1-258,-1-9-129,1 0 129,0-7-129,0-5 0,0-3 129,0-1-258,0-13 129,3 10-129,-3-10 0,0 0-516,5 14-387,-5-14-1677,0 0-1419,0 0-516</inkml:trace>
  <inkml:trace contextRef="#ctx0" brushRef="#br0" timeOffset="125876.1997">10146 16431 2322,'4'-15'3741,"-4"15"645,0 0-3354,0 0-129,0 0-129,0 0-129,5 7-516,-5-7 0,0 0 0,-7 21-129,1-9 0,0 6 0,-1 5 0,2 4 0,1 3 0,0 6 0,0 5 0,4 3 0,0 0 0,0-1 0,4 1-129,3-6 129,4 1 0,0-10 0,3-3 0,0-8 0,-1-2 129,-2-6 0,1-5 129,-12-5 258,14 8 0,-14-8 129,0 0 129,0 0 0,0 0 129,0 0-258,-8 2-129,-7-2-258,3 2-129,-5 0-129,-4 1-129,4-3-258,-6 0-258,9 7-645,-9-7-903,10-2-2322,13 2-516,-21-10 129</inkml:trace>
  <inkml:trace contextRef="#ctx0" brushRef="#br0" timeOffset="126184.2173">10198 16506 1161,'0'0'2967,"14"2"-2838,-14-2 0,13 0 387,-13 0-258,20 0 258,-9 0-129,3 0 0,-1 0 129,2 0-258,-1 0 0,2 0-258,1 0-129,-1 0-387,3-7-1935,7 7-516</inkml:trace>
  <inkml:trace contextRef="#ctx0" brushRef="#br0" timeOffset="126844.2551">10526 16707 774,'0'0'1032,"0"0"129,5 0-258,-5 0 0,14 0 129,-14 0 129,19 0 129,-19 0-387,26 0 129,-12-6 0,3 4-129,3-5-129,1 5-258,-1-6 0,3 3-129,-4-2-129,-1 4 0,-1-2 0,0 4-258,-5-2 129,0 0-129,-12 3 129,18-2-129,-18 2 0,13-7-129,-13 7 0,0 0-258,14-2 0,-14 2-387,0 0-903,0 0-1161,0 0-1548,0 0 258</inkml:trace>
  <inkml:trace contextRef="#ctx0" brushRef="#br0" timeOffset="127239.2777">10750 16441 258,'-8'28'1290,"6"-7"-129,-1 5 387,2 6 129,-3 3 129,4 3-258,-2-3-129,2 8-387,-3-9-387,3 7 0,-1-9-258,1 4 0,-2-14-258,-1 0 0,2-5 0,-1-1-129,0-5-129,2-11-387,-1 18-258,1-18-774,0 0-1419,0 24-1290,0-24 259</inkml:trace>
  <inkml:trace contextRef="#ctx0" brushRef="#br0" timeOffset="127783.3088">11316 16540 4386,'0'-14'4773,"0"14"-645,0 0-1677,0 0-2193,0 0-129,0 21 387,0 1-387,-2 9 129,-1 10-129,0 8 258,-3-1-129,4 5 0,-3-4-129,-2-1 129,3-9-258,4-7 0,-2-4 0,1-8-387,1 2-387,0-11-903,0-11-2193,14 13-903,-14-13 129</inkml:trace>
  <inkml:trace contextRef="#ctx0" brushRef="#br0" timeOffset="128211.3333">11516 16690 1548,'0'0'4386,"0"0"0,0 0-258,3-20-2967,-3 20-1032,16-9 0,-3 6-129,0-2 129,2 0-129,1 0 129,4 3 0,-1-2 129,1 0-129,1 0 0,1 1-129,-2-2 129,1 1-129,0-1 0,-3 0-258,1 5-387,-9 0-258,6 0-1032,-16 0-516,10 0-2322,-10 0 516</inkml:trace>
  <inkml:trace contextRef="#ctx0" brushRef="#br0" timeOffset="128527.3513">11531 16856 1,'0'0'4385,"0"0"259,0-16-516,0 16-2709,7-9-774,-7 9 0,21-11-258,-5 9-129,2-5-258,6 2 0,2 2 129,1 1-129,1-5 0,0 7 0,4 0 129,-3-3-129,1 2 0,0 1-516,-3-1-258,4 1-1161,-8 0-1419,-2-3-1161,5 3 258</inkml:trace>
  <inkml:trace contextRef="#ctx0" brushRef="#br0" timeOffset="129223.3912">12335 16506 1,'6'-48'3611,"-10"27"-1676,-2-5-129,2 13 0,-13-8 258,6 14-258,-13-7-387,7 11-258,-9-2-258,6 5-516,-6 0 0,6 3-516,2 4 129,3 2-258,5 2 129,2 2-129,7 5 0,1-3-129,4 6 129,5 2 258,4 4-258,2-4 258,5 8-129,-3-4 129,4 4-129,-3-5 129,1 3 0,-2 0 0,-3-4 0,-5 7 129,-1-6-129,-5 8 0,-3-7 0,-4 4 129,-7-8-129,0 3 129,-6-4-129,2-4 129,-3-6-129,1-6 129,-3 0-258,4-6 129,-2 0-129,1-7 0,3-6 0,0-3-258,4-5 0,3-8 129,6-2 0,1-11-258,2 7 258,5-10 0,7 2 258,-1-3-129,5 7 258,-1 0 0,3 1 0,-1 9 0,2 2 129,-2 6-258,0 1 258,-2 8 0,-1 0-258,-1 2 0,-1 8-258,-2-4-1290,-12 6-2451,21-9 0,-21 9-257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0T15:57:53.1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50 10055 1677,'2'-15'2451,"-2"15"-1806,5-14-387,-5 14 0,0 0 258,0 0 129,0 0 129,0 0-387,-7-1 258,7 1 0,-13 15-258,5 5 129,-6-1-129,2 9-258,-6 7 387,4 9-258,-5 9-129,0 7 129,0 6 0,-2 4 0,1-2-129,0 4-129,0 0 129,1-2 0,-2-9 0,5-10-129,0-7-129,2-7-1032,6-11-1419,8-2-1161,0-24-129</inkml:trace>
  <inkml:trace contextRef="#ctx0" brushRef="#br0" timeOffset="332.019">2196 10026 2193,'11'0'4128,"1"16"-129,-10-3-129,9 13-3612,0 11-387,7 10-129,1 10 129,0 6 129,1 1 0,-4 2-129,-1-5 129,-3-2-258,-2-9 516,-7-9-258,-2-5 0,-1 0-258,-3-11-387,-3 3-1161,-2-3-2064,-16-15-258</inkml:trace>
  <inkml:trace contextRef="#ctx0" brushRef="#br0" timeOffset="505.0289">1991 10700 2451,'-51'-21'4515,"29"11"0,22 10-516,-11 0-2709,11 0-903,0 0-258,19-14-387,2 2-516,9 2-645,3-9-1677,4-7-1032,13 3-258</inkml:trace>
  <inkml:trace contextRef="#ctx0" brushRef="#br0" timeOffset="1028.0588">2514 10273 1032,'10'0'2193,"-10"0"-1290,0 0-387,12 0-387,-12 0 129,22 0 0,-4 0 129,1 3-129,2 2 258,0 3 0,0 0 129,1 7 0,-5 2 258,0 7-129,-10 1 0,-1 10 0,-6-4 0,0 10 0,-8-4 0,-3 1-387,-6-5 0,1 0-129,-2-5 0,-1-5-129,0-1-516,-1-8 129,0 1-258,-1-8-516,5-3-129,-5-4-387,7-4-129,-4-11 0,9-2 0,-2-7 387,6-3 0,0-7 387,5 1 516,0-4 387,3 2 129,2-2 258,-2 8 258,3 4 258,-2 6 0,-1 3 258,-3 16-258,0 0 258,0 0-258,5 24-129,-5 4-129,0 6-258,0 6-387,0 3-774,0-2-2322,8 10-387</inkml:trace>
  <inkml:trace contextRef="#ctx0" brushRef="#br0" timeOffset="1745.0998">2101 10657 3354,'10'0'3870,"-10"0"-258,0 0-2709,20-14-903,-8 2-387,8 3 129,0-4-129,8-2-1161,5 6-2322,-9-13 387</inkml:trace>
  <inkml:trace contextRef="#ctx0" brushRef="#br0" timeOffset="2292.1311">2901 10195 1032,'0'0'2967,"0"0"-1935,0 0-516,0 0-129,0 0 0,0 0 129,-3 15-129,3 5 387,0 6-129,0 7 516,3 6-129,-3 2 0,2 5-387,-2-1 0,0 2 0,0-6-516,0-4 129,0-5-258,0-4 0,0-7 0,0-6 0,0-4 0,0-11 0,0 0 0,0 0-129,0 0-129,0 0-387,0 0-387,0 0-903,-3-16-1935,3 16-129</inkml:trace>
  <inkml:trace contextRef="#ctx0" brushRef="#br0" timeOffset="2831.1619">2940 10222 1677,'31'-29'3096,"-18"19"-2193,7-1-516,2 3-129,2 5-258,-1 3 0,-4 0 129,1 10 129,-8 2 258,-4 3-258,-7 6 258,-1 6 0,-8 2 129,-5 1 129,-7 1-258,4 0 0,-8-3-129,4 0 129,3-7-387,3-4 0,1-2-258,2-10-516,11-5 0,-12 9-129,12-9 0,0 0 129,10 0 258,1-5-129,7 1 258,0 1 258,9 1 129,-3 2-129,3 0 129,-3 0 0,-3 6 258,-3 7 0,-6-1 387,-2 10 129,-10-5 258,0 9 0,-12-6 129,2 9-258,-9-7-258,1 3-129,-5-4-129,0-2-516,1 3-258,-4-8-903,6 6-645,-3-13-903,1-5-903,7 3-1032</inkml:trace>
  <inkml:trace contextRef="#ctx0" brushRef="#br0" timeOffset="3208.1835">3601 10101 3354,'-21'21'3870,"8"8"-258,-17-4-2580,4 11-1548,-2 1 258,1 11 129,-2-2 129,2 5 129,5-1 129,-1-4 387,7 3 129,0-8-258,13 0 258,2-9-387,3-3 0,12-8 129,7-4-387,6-7-129,4-8-645,6-2-1161,3-3-2193,-8-16-258,6 7 0</inkml:trace>
  <inkml:trace contextRef="#ctx0" brushRef="#br0" timeOffset="3719.2127">2936 10960 3096,'0'0'3870,"0"0"129,0 0-258,2 15-3741,1 6-129,4 10 0,-3 4 129,0 10 129,2 6 387,-4 2-387,3 5 129,-3-5-129,-1 1 0,-1-8-129,0-4 0,0-6-129,-2-6-129,1-5 0,-6-11-645,7 1-516,0-15-516,-11 0-387,11 0-387,-19-26-129,12 4-128</inkml:trace>
  <inkml:trace contextRef="#ctx0" brushRef="#br0" timeOffset="3944.2256">2862 11376 1161,'-13'-41'2322,"5"27"0,8 14-387,0 0-516,-1 14-645,1 8-516,1 0-129,6 6 258,1 1 0,2 4 0,-1-2 129,5-3 0,-1-8 129,6 0 0,-3-11 0,9 0-258,2-9 129,2-5 0,2-15-258,2-5-129,4-7-1677,6-4-2322,-9-18-516,8 4 129</inkml:trace>
  <inkml:trace contextRef="#ctx0" brushRef="#br0" timeOffset="5772.3301">5018 10258 1161,'-16'12'3483,"16"-12"-387,-5 19-2322,3 3-774,2 12-129,0 5-129,0 9 129,2 5 258,-1 1 0,0 4 129,-1-1 387,0-3-387,0-6 387,-4-2-387,1-9 258,0-4-387,1-5-129,1-6-129,1-8-516,0-14-258,2 11-903,-2-11-1548,7-19-129</inkml:trace>
  <inkml:trace contextRef="#ctx0" brushRef="#br0" timeOffset="6279.3591">5052 10460 2451,'8'-67'3096,"5"40"-1677,-1 4-774,-1 0-645,3 4-129,3 3-129,0 7 0,-1 1 0,0 5 258,-2 3-258,0 2 516,-2 6-129,-3 4 387,-3 6-129,-1 3 129,-5 5 129,0 5-129,-7 0 0,-2 6-129,-3-2 0,0 1-129,-2-5-129,2 1-129,1-10-129,2-3 0,3-2 0,3-5-258,3-1 258,0-11-129,6 13-129,-6-13 258,27 10-129,-11-5 129,5-1 0,-1-1 129,-1 1 0,-1 3 129,-5-1 258,-3 5 516,-6 1 129,-1 4 0,-5-3 387,-1 7-387,-8-3 129,4 4-387,-9-2-129,2 2-387,-1-4-387,-3 0-129,3 0-387,-6-5-645,5 3-645,-6-13-258,6 5 129,-2-7-774,3-7-1290</inkml:trace>
  <inkml:trace contextRef="#ctx0" brushRef="#br0" timeOffset="6664.3812">5776 10198 3483,'0'-12'3741,"0"12"-129,-10 11-3225,-7 2-258,-4 3-258,-3 9-129,-4 5 129,0 6 129,-6 4 387,2 2 129,2 1 129,0-3 129,5 2-129,3-6-129,8 3 0,7-9-129,7 1-258,5-5-258,11-5-258,6-4 258,6-6-645,7-5-774,-1-4-1935,-4-8-645,11 1 0</inkml:trace>
  <inkml:trace contextRef="#ctx0" brushRef="#br0" timeOffset="7423.4246">5304 11281 1419,'-124'16'2967,"73"-21"-645,-3-10-2322,1-7-645,5-7 258,4-8-129,0-4 0,7-6 129,0-2 129,9-9 129,3 2 129,9-7 129,4-2-129,11-5 0,2-4 129,13 0 0,9 1 258,4 3-129,8 2-129,8 3 129,9 3 0,1 6-129,8 7-129,6 7-129,1 7-129,8 6 129,3 5 0,-1 9 129,-3 8-129,5 7 129,-2 0-129,-5 9 129,0 8 0,-7 0 0,-3 7 0,-2 1 129,-6 1-129,-4 6 129,-12 4 0,-3 3 0,-10 4 129,-4 3-129,-10 7 129,-7 1 129,-5 2 129,-3 1-129,-6 1 0,-11 0 258,1 2-258,-9-3 258,-3-2-129,-7 1 0,-5-1 129,-5-1 129,-2-3-129,-8-3 0,0-4-129,-9-3 258,-1-2-258,-10-7 129,4-6-387,-4-7-387,-1-10-774,5-9-2709,6 0-516,-7-16-129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1T04:09:08.8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151 10253 1032,'0'0'3999,"0"0"258,-13 3-2709,13-3-645,0 0-258,0 0 258,0 0-258,0 0-258,0 0-387,0 0 0,0 0-129,-7-5 0,7 5-129,3-16 0,7 3 0,-2-2 258,5 1 0,1-8 129,6 0-129,-1-5 0,6-5 0,5 2 0,0-5 0,7-1-129,0 0 129,5 4 0,-1 0-129,5 4 129,0 4 0,0 0 0,-1 1 0,6 2 0,-4-3 0,3 0 0,2-3 0,-4 0 0,4-3 0,0 1 0,-2-1 0,4-1 0,0 4 0,1-1 129,1 4-129,2-1 129,-3 8 0,-1-3 258,1 8-258,-1 0 129,2 4 129,-6-1 0,2 2-129,3 0 0,1 2 0,4-2-129,4 2 129,0-2 0,2 1 0,1-1-129,6 1 0,-2-2-129,3-2 129,-2 1-129,-2-1 0,0 0 0,1 1-129,-4 1 129,1-1 0,-5 3 0,1 2 129,-4 0 0,2 1 0,-5 3 0,4 0 0,-4 0 129,3 3-129,-1 3 387,6 2-387,3 1 0,5 2 0,1-3 0,3 2-129,3-4 129,3 5-129,-3-3 0,-3 1 0,-3 0 0,-2 1-129,-4 0 258,0 3-129,-7 0 0,2 2 0,-2-3 129,0 0-129,-1 1 129,0 1 0,0-2 0,-1 5 0,-3-2 0,3 4 0,-1-4 0,2 5 0,-1-3 0,1 1-129,-3-3 129,3-1 0,0 0-129,-3-1 129,1 1 0,-2-1 0,-3 0 0,1 0-129,-1-1 129,-2 0-129,2 2 129,-1-2-129,-3-1 129,-3 1-129,4 0 258,0 1-258,-3 1 0,1 0 129,-4 0-129,1 2 129,-1-2-129,0 3 0,-4 2 0,0 1 129,-2 1 0,2 1 0,-1-2 129,1 3-258,-3-1 129,6 2 0,-3-5 0,1 0-129,-2-2 0,3 3-129,-4-1 129,3 2 129,-3-3-129,-2 2 0,1 0 0,0-2 129,-3 5-129,1-2 0,-2 1 0,0-2 0,-5-1 0,-1 0 129,-2-2 0,-2 1 0,-1-1-129,-4 0 129,0-4-129,0 2 129,-6-2-129,4-1 0,-16-12 0,20 16 0,-20-16 0,0 0 0,11 9-129,-11-9 0,0 0-258,0 0-516,0 0-3612,0 0-516,5-8-258,-5 8-516</inkml:trace>
  <inkml:trace contextRef="#ctx0" brushRef="#br0" timeOffset="1404.0801">8140 10072 1419,'0'0'2709,"0"0"-2709,12-12-129,-12 12 0,7-13 129,-7 13 129,6-14 645,-6 14 258,0 0 387,0 0-258,0 0 0,0 0 129,0 0 129,11 0-258,-11 0-258,0 0-129,0 0-129,0 0-129,-2 12 258,0 0-258,-9 0 129,2 8-129,-5-1-129,1 8-258,-3-3 129,2 5 0,-1-2 0,2 1 0,-2-1-129,2 0 129,4-1-129,1-3-129,2-2 129,0-2-129,2-2 0,3-2 0,1-5-129,0-10 0,0 16-129,0-16 258,11 12-258,-11-12 258,23 5-258,-6-5 258,5 0 0,4 3-129,4-3 129,2 0 0,5-3 0,2-4 0,1 0 129,8-3-258,-2 0 258,-2-3-129,-1 0 0,1 2 0,-7-1 129,-7 6-129,-4 0 129,-8 4-129,-4-1 129,-14 3-129,14 0-129,-14 0-1548,0 0-2838,-6 0-258,-11 5-516</inkml:trace>
  <inkml:trace contextRef="#ctx0" brushRef="#br0" timeOffset="2755.1576">14819 10386 1677,'0'0'3999,"0"0"258,0 0-645,0 0-2967,0 8-774,0-8 0,14 9 0,-1 0 129,1 1 129,7 0 0,0 2 0,5 5 0,-1-2-129,1 2 129,-1 0 0,2-3 0,-3 1 258,0 5-258,-1-7 129,1 3 0,-6-5-129,3 0 129,-4-4-129,-2 1 129,-15-8-129,21 5 0,-21-5 0,14 0 0,-14 0 129,16-18 0,-7-1-129,1-4 0,3-8 129,1-3-258,4-7 129,-2-5-129,5 0 0,0 2 258,-2 1-129,4 6 0,-5 2 258,1 10 0,-7 1 129,3 11-129,-11-1 129,-4 14-129,14-12 0,-14 12 0,0 0-258,0 0 0,13-10 0,-13 10-129,0 0 129,0 0-387,12-8-2967,-12 8-1419,-14 0-516,-4 11-129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1T04:14:01.4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421 9667 4128,'-10'-28'4773,"10"28"-516,-4-12-2064,3 0-1548,3 1-516,10-3-129,3 0-129,8-1-129,1-2 129,9 3-129,1-1 129,5 4 0,-4 1-129,4 2 258,-5 4 0,-4 2 258,-1 2-129,-8 0 0,-1 4 0,-9 1 0,-11-5 129,16 20-129,-15-6 0,-1 2 0,0 4 129,-6 0-129,-2 6 0,-4-4 0,-4 5 0,-2-2-129,-4 2 129,-1-2 0,1-3-129,-1-1 0,2-4 0,1 1 0,4-4 0,2-2 0,14-12 0,-17 17 0,17-17 0,-13 12 129,13-12-129,0 0-129,0 0 129,-10 12 0,10-12 0,0 0-129,0 0 0,0 0 129,0 0-129,0 0 0,0 0 0,0 0 0,0 0-129,0 0 129,0 0 0,6 2 0,-6-2 129,18 0-129,-6 1 129,2-1 129,1 2-129,4-2 0,-3 4 0,2 0 129,-2 2-129,2 6 0,-3-1 129,1 5-129,2-1 0,-5 3 129,2 2-129,-3 2 258,-2 1-516,0-3 516,-6 5-258,-4-3 129,0 4 0,-8-2 0,-2 0 0,-7-2 129,-2 1 0,-4-2 0,0-1 0,-7-3 258,4 1-258,-5-3 0,1 0 129,-5-6-129,6 3 129,-3-5 0,6 1 0,0-6-129,4 2 0,1-3-129,6-1-129,2 2-258,2-5-1290,11 3-3096,-10 0-516,10 0-387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1T04:12:58.6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86 10340 2709,'0'12'3225,"0"-12"0,0 0-3354,-11-6-516,11 6 0,0 0-129,0 0 258,6-6 387,-6 6 129,18-14 387,-1 4-258,-1-5 258,9-1-129,2-1 0,3-4 129,5 1-258,4-1 129,4 1-129,2-2 129,9-2-129,2-2 0,4-7 0,2 0-129,3-7 0,1-1 0,-1-2 0,-1 3 0,-1 0 129,-2 5 258,1 3-129,4 2 0,4 6 258,1 0-129,5 0-129,0 2 129,2-4-129,1 6-129,-1-4-129,-3 2 129,-1 0 0,-3 4 129,2 3-258,3 0 129,1 5 0,-2-2 0,5 7-129,1-2 129,1 1 0,-1-2 0,-1 1 129,-3-3-129,1 4 129,-2-3 0,2 4 0,-4-2 129,3 5-129,-1-1 0,5 3-129,0 0 0,1-2 0,0-1-129,-3-1 0,4 0 0,-2-3 129,-7 1-129,0 0 129,-5 0 258,-1 1-258,-4 2 0,0 3 0,-4 0 0,3 0 0,-2 2 0,3 4-129,-1 0 129,3 5 0,1 2 0,1 0 0,1 2 129,3 4 0,-4-1 0,4 0 0,-1-1-129,-2-4 0,1-3 0,-2-1-129,-3-1 0,0-3 0,-3 1 0,-1-1 0,-3-3 129,2 8 0,-2-3 129,2 4-129,-1-2 0,4 3 0,-2-2-129,2 0 129,-3-1-129,1 3 0,-1-2 0,-3-1 0,-2-1 0,-3-1 0,0 3 0,-4-3 0,-4 2 129,-4-2-129,0-1 129,-1 3 0,-3 0 0,1 2 0,-1-2 0,-1 3-129,1 0 129,2 1-129,3-1 0,0 1 129,1 2-129,4 0 0,-1-1 0,0 2 0,0 1 0,0-1 129,-3 1-129,1-1 0,-3 0 129,-1 0-129,-1-1 258,1 2-258,1 0 129,1 4-129,-2-4 129,0 3-129,1-1 0,2 3 0,0 0 0,-1-1 0,-1-1 129,-2 0-129,-1-1 0,-1 2 129,-2-1-129,-3 0 0,0-2 129,-2 2-129,-1-1 0,-1 1 0,-2-2-129,-3-3 129,-4-2-129,-3-4 0,-4-2 129,-11-7-129,12 9 0,-12-9-129,0 0 258,0 0-129,0 0 0,0 0 0,0 0-258,-16-4 0,16 4-129,-29-2-129,13 2 0,-9-7-258,1 4 387,-4-6-129,0 1 129,-4-4 258,-1 2 258,-1-2 129,-1 0 129,5 5 258,-2-3-129,6 6 0,0-2 129,13 5 0,-2-2 0,15 3 0,-11-2-129,11 2-129,0 0 129,0 0 0,0 0-129,10 11 0,6-5 129,8 8-258,5 3 0,9 1 0,0 2-129,7 0 0,3-2 0,-3-1 0,-1-2 0,-4-2 0,-4-4 0,-3-1 0,-4-1 0,-5-5 0,-7-2 0,-4 3 0,-13-3 129,10-15-258,-10-4 129,-8-13 0,-3-6-387,-13-18-1935,-1-5-2580,0 1-258,-8-12-258</inkml:trace>
  <inkml:trace contextRef="#ctx0" brushRef="#br0" timeOffset="2214.1265">8037 10424 1806,'9'-12'3225,"-9"12"-1032,10-17-2580,1 0-129,10-4 258,3-3 129,8-5 258,4-3-129,4-4 0,7 0 258,5-5-258,5-3 129,4-2 129,5 1-129,0-1 0,4-3 258,0 1-258,5-1 129,-2 2 129,4 0-129,0 0 0,2 1 258,5-1-258,-2 4 129,1-2 0,1 4 129,1-2 0,3 4 0,-3-3-258,4 4 0,-1-2 0,3 3 0,1-4-129,1 3-258,-2-2 129,2 2 0,0 1 0,-3 0 0,2 1 0,-3 2 129,1-1 258,-1 6-129,-3 3 258,2 6-258,-7 1 129,3 7 129,-5 1-258,2 4 0,-1 5-129,3 2 0,0-3-129,-2 3 0,6-1 0,0-4-129,4-1 129,1-4-129,1-1 0,-2-1 0,2-2 129,0 1 0,-4-2 129,1 5 129,-7 0 0,3 5 258,-8 1-258,5 4 129,-1 0-129,4 0 0,-4 0-129,1 5 0,3 0-129,2 0 0,-2-3 0,0 2 0,-1-1 129,0-2-129,0 0 0,-2 0 258,-4 1-129,2 2 0,-6 1 0,5 1 129,-5 1-129,0 3 0,0-1-129,5 0 129,-2 2-129,2-3 0,0-2 0,-5 0 0,1-1-129,-2-1 129,-3 0 0,-3-1 0,-1-2 0,-1 3 129,5-2-129,2 5 129,-2-2-129,7 2 129,-2-2-129,2 4 0,1-3 0,-1-1 0,-1 2 0,-1-4 129,3 3-129,0-3 0,-1 4 0,2 1 129,0 1-129,1 6 129,2-1 0,-1 3-129,0 0 129,4 0-129,-1 2 0,3-1 0,-2 0 0,0 0 129,1-1-258,-3 1 258,-1 3-129,0-2 129,0 3-129,-1-1 129,-1-1-129,-4-1 129,3 0 0,-3 0 0,-5-4-129,-4 2-129,-3-2 258,-2 2-258,1 4 258,-1-2-129,-1 0 0,2 3 0,-2 1 0,0-1 129,-3 2-129,-2 0 129,-4 0 0,2 3 0,-7 2 129,3 3 0,-2 1-258,3 3 258,3-4-258,0 3 129,0-1 0,1 1-129,-1 2 129,-1-2-129,-1 0 0,-2-2-129,-3-2 258,2 3-258,-1 0 129,-2-2-129,0-3 129,-1 0 0,0 2 0,-3 1 0,2 1 0,-6-1 0,-2-5 0,-3 0 0,-3-2 0,-4-5 0,-4-2 0,1-3 0,-6-2 0,4-1 0,-5 1 0,2-1 0,0-1-129,-4-3 0,1 3-129,-16-11-387,21 12-258,-21-12-387,0 0-903,0 0-1032,-9-6-1548,-3-1-645</inkml:trace>
  <inkml:trace contextRef="#ctx0" brushRef="#br0" timeOffset="2710.155">19808 10333 516,'-35'-12'516,"22"7"129,0 1 0,3 1 129,-3-2 258,13 5 387,-16-7 387,16 7 0,0 0-129,0 0-258,0 0 129,0 0-258,0 0-387,9 0 0,7 2-258,8 9-129,3-4 0,9 5-129,6 2 0,8 5 0,-2 0 0,7 5 0,-5-2-129,3 3 0,-4-1 0,-3-2-129,-6-5 0,-6-1-129,-6-5-129,-7-4 129,-4-2 0,-4-5-129,-13 0 129,18-10-129,-9-4 129,-1-9 0,-1-8-129,0-13-129,6-5-258,-4-17-387,12 2-903,-10-17-1419,5 0-1677,7 8-258</inkml:trace>
  <inkml:trace contextRef="#ctx0" brushRef="#br0" timeOffset="7715.4413">19395 11247 2451,'10'-9'3354,"-10"9"-129,1-7-2967,-1 7-1032,0 0-129,0 0 258,0 9 0,0-9 129,-5 20 516,-3-5 129,-3 2 387,1 5 258,-8 1 0,5 10 129,-8-3 129,5 9-258,-3 2 0,3 8-129,-1-3 0,3 4-387,-1-2 0,3-3-129,0-1-129,4-6 0,-1-7 0,2-7 0,3-4 0,1-6 129,-1-2-129,4-12 0,0 0-258,-3 12-129,3-12-1161,0 0-1548,0 0-903,0 0 0</inkml:trace>
  <inkml:trace contextRef="#ctx0" brushRef="#br0" timeOffset="8280.4737">19103 11608 3096,'0'0'3870,"0"0"-129,-15 0-258,15 0-3870,0 13-387,0 6 129,-1 3 129,-1 5 129,-1 5 387,-4 3 258,5 1-129,-6-2 0,3 0 129,-1-8 0,2-3 129,1-6-129,1-3 0,2-14-129,-2 15 258,2-15-129,0 0 129,0 0-129,8 9 258,-8-9 0,26-8-129,-9-5 129,9-3-129,-1-6 0,7-1-129,-4-4 0,7 1 129,-6 0-129,2 3 0,-1 0-129,-1 1 0,-2 5-129,1 2-258,-2 5-645,-10-3-516,8 8-2967,-11 5-129,-13 0-258</inkml:trace>
  <inkml:trace contextRef="#ctx0" brushRef="#br0" timeOffset="10330.5908">14597 11198 2709,'0'-16'3741,"0"3"-387,-8 9-2322,-5 4-387,-8 0-387,-4 9-129,-8 2-258,-4 6 129,-9 4 0,-6 8 129,-9 1 129,-6 6 0,-7 0 258,-3 6 0,-6-1 258,4 7-129,-5-4 258,8 6-129,-3-6-129,12 6-129,3-4-129,6 2 0,10-8-387,3 1 129,8-8-129,5-3 0,9-6 0,2-7-129,9 0-129,-1-7 0,11 1-387,2-11-516,-3 13-387,3-13-1032,0 0-1935,0 0 0</inkml:trace>
  <inkml:trace contextRef="#ctx0" brushRef="#br0" timeOffset="10726.6136">13245 11615 2322,'-4'-40'3483,"4"40"258,0 0-258,0 0-3225,-11 11-645,11 13-258,-2 1 387,-2 7 258,1 2 387,-6 2 129,4 1-129,-7-4 129,6 0-129,-3-4 0,0-4-129,4-3 0,1-5-129,2-6 0,2 0 0,0-11 129,7 9 129,7-9 129,9 0-129,7 0 129,14-4-129,7-8 258,13 2-258,4-7-129,13-3-129,4-6 0,5-2 0,3-2-129,0-7 0,-5 7 0,-6-2-258,0 10-903,-18 6-2451,-11 3-903,-13 13-258,-26 0 0</inkml:trace>
  <inkml:trace contextRef="#ctx0" brushRef="#br0" timeOffset="69570.9793">17635 9878 258,'1'-12'1161,"3"-10"0,-4 22-129,9-18 0,-9 18-387,12-23 0,-3 11-129,0 0-129,1 2 129,1-2-258,2-1 258,-3 2-258,2 1 0,-2 1 129,1 1-129,3 1-129,-1 2 0,2 0 129,-1 1-129,4 1 129,-2 0-129,1 1 0,-3 0 258,1 2 0,-3 0-129,2 0 258,-14 0-258,21 11 0,-21-11 129,21 16-258,-21-16 0,21 21 0,-12-11-129,-1 1 258,-8-11 0,13 22 0,-10-11 129,0 3-129,-3-2 129,0 4 0,-4 0-129,-1 1-129,-3-1 0,0 4 0,-3 0 0,3-3 129,-5 4-129,3 0 0,-4-3 129,2 6-258,-5-2 129,2 2-129,-5-2 129,3 4-258,-6 3 129,1-2 0,2 0 0,-5 2 129,0-2-129,1-1 129,1-4 0,0 2 0,0-5 0,3 0 0,1-6 0,4-1 0,1-5 129,14-7-129,-18 12 0,18-12-129,0 0-129,0 0 129,0 0-129,0 0-129,7 5 129,4-5 129,5 0 0,3-3 129,3-4-129,5 1 258,2-1-258,2 0 129,2 0-129,1-2 129,1 2-129,-1 1 129,-3 1 0,0 1 0,-4 0 0,-1 1 129,-8 1 0,-1 1-129,-6 1 129,-11 0-129,14-2-129,-14 2-1032,0 0-3483,0 0-258,0 0-516</inkml:trace>
  <inkml:trace contextRef="#ctx0" brushRef="#br0" timeOffset="70931.0571">21080 9721 4386,'-13'-13'5160,"13"13"-258,0 0-387,0 0-3483,0 0-645,0 0-387,0 0 0,0-14 0,0 14-129,10-22 0,-2 10 129,1-5-129,3-2 129,1 0 129,1 0-129,4 5 129,-3 3 0,1-1 0,1 3 0,-3 4-129,3 2 0,-1 3 0,0 1 0,-2 6 0,4 4 0,-4 2 0,0 1 129,-3 1 0,0 0-129,-4 3 129,-2 1 0,-3 1 0,-3 0 0,-5 3 0,-5 1-129,-1 1 0,-7 3 0,1 0 129,-5 2-258,-2 1 129,0-3 0,-3 1 129,0-4-129,-1 1-129,-1-4 258,3 0-258,1-8 129,2-2-129,7-3 129,0-1-129,8-3 0,9-5 0,-12 5 0,12-5 0,0 0 0,9-1 0,7-3 0,1-1 129,7-3-129,3 0 129,5-2 0,3 0 0,-1 1 0,-1-3 129,-2 7-258,-3 2 258,-1 2-129,-4 1 0,-2 0 0,-5 4 0,-3 3 0,0 5 0,-13-12 258,11 21-129,-13-8 129,-3 4 0,-9 0 0,2 4 258,-9-1-129,-3 4-129,-2-2 0,3 3 0,-5-2 0,1-1 0,-1-1-129,-1 1 129,0-4-129,6 0 0,-1-3-129,4-2-129,6-2-387,-2-11-903,16 0-3483,0 0-387,-10-23-387,10 3-129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0T14:52:38.7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8836 2539 129,'0'0'1032,"0"0"129,0 0 0,0 0 0,0 0-516,0 0 0,0 0 129,0 0-258,0 0-258,0 0-129,0 0-129,0 0 0,0 0 0,0 0-129,0 0 0,0 0 0,0 0-129,0 0 258,0 0-129,0 0 258,0 0-129,0 0 0,8 6 258,-8-6-129,17 6-129,-17-6 0,18 6 129,-18-6-129,20 4 0,-20-4 0,19 3 0,-19-3 0,15 3 0,-15-3 0,15 3 129,-15-3-129,15 4 0,-15-4 0,18 4 0,-18-4 0,20 3 0,-8-3 0,-2 4 0,-10-4 0,21 0 0,-21 0 0,18 3 0,-18-3 0,18 3 0,-8-2 0,2 2 0,1 0 0,0-2 0,2 1 0,0-2 0,0 0 0,2 0 0,-4 0 129,3 0-129,-3 0 0,0 0 0,2 0 0,0 0 0,2 0 0,2-1 0,-4 0 0,5 0 0,-1 1 0,1-2 258,-3 1-258,2 1 0,0 0 129,-1 0-129,0 0 129,3-3 0,4 2 0,-4-2 0,7 0 129,-3 1-129,2-1 0,-3 2-129,0 0 0,0-1 129,-2 2-129,-1 0-129,1 0 258,0 0-129,0 0 0,0 0 0,0 0 0,-2-5 0,4 5 0,-8-3 0,4 2 0,-4 1 0,2 0-129,-2 0 129,-1 0 0,0 0 0,-2 1 129,3-1-129,-4 0 0,3 2 129,0-2-129,1 0 129,-2 0-129,2-2 258,-2 0-258,2 2 129,-3-2-129,2 2 129,-1 0-129,1 0 0,0 4 129,3-1-129,1 2 129,2-2-129,0-1 129,1 0-129,2-2 258,-3 0-258,0 0 129,-2 0-129,-1 2 0,-2-2 0,1 3 0,-1 1 0,2-1 129,2 0-129,1-3 129,1 0-129,3 0 0,-2-5 0,1 2 129,0-4-129,-2 3 0,-3-1 0,1 5 0,-3-3 129,-1 2-129,2 1 0,-1 1 129,3 1 129,0 1-258,0 2 258,2 1-129,1-1-129,-2 2 258,3-3 129,-1 1-129,0 1-129,-1-1 129,0-2 129,1 2-129,-5-3-129,5 1 129,-5-1-258,0 1 129,-3 1-129,1-2 0,-4-1 0,0 0 129,-12-1-129,21 0 0,-21 0 0,17 0 129,-17 0-129,14 0 0,-14 0 0,14 0 0,-14 0 0,14 1 0,-14-1 0,12 3 0,-12-3 0,16 2 0,-16-2 0,19 0 0,-7 0 0,-1 0-129,2 0 129,1 0 0,0 0 0,2 0 0,-3 0 0,4-3 0,-2 0 0,2-1 0,0 2 0,0-3 0,2 1-129,-3 1 129,3 0 0,-4 3 0,3-2 0,-4 1 0,2 0 0,-2 1-129,2 0 129,-3 0 129,5-1-129,-1-1 0,1 2-129,0 0 129,2 0 0,-1 0 0,3 0-129,-3 2 129,3-2 0,-3 0 0,0 0 0,2 0 0,-2 0 0,-1 0 0,1 0 0,0 0 0,-4-2 0,4 2 0,-5-3 0,4 1 0,-4 2 0,2 0 0,-1 0 0,2 0 0,0 0-129,2 0 129,-1 4 0,-2-3 0,-1 1 0,1-1 0,-2 1 0,-1 0 0,-13-2 0,22 2 0,-10-1 0,3 2 0,-1 1 0,1-4 0,1 3-129,0-1 258,-1-1-129,-1-1-129,-2 0 258,1 0-129,0 0 0,-13 0 0,23-9 0,-12 7 0,2-1 0,2 1 0,-1-1 0,3 2-129,-2 0 129,-1-1 0,0 2 0,-1 0 0,0 2 0,-2-2-129,2 0 129,-13 0 0,23 0 0,-13 0 0,1 0 0,1 0 0,-12 0 0,18 0 0,-18 0 0,18 0 0,-18 0 0,16 1 0,-16-1-129,14 4 129,-14-4 0,13 2-258,-13-2 258,13 0 0,-13 0-129,11 1 129,-11-1 0,15 1 0,-15-1 0,14 4 0,-14-4 0,15 2 0,-15-2 0,11 5 0,-11-5 0,11 2 0,-11-2 0,11 0 0,-11 0 0,11 2-129,-11-2 129,0 0 0,13 0 129,-13 0-129,0 0 0,0 0 0,0 0 0,0 0 0,0 0 0,0 0 0,10 3 0,-10-3 0,0 0 0,0 0-129,0 0 129,0 0 129,13 0-129,-13 0-129,0 0 129,0 0 0,0 0 0,13 0 0,-13 0 0,0 0 0,0 0 0,13 5 0,-13-5 0,0 0 0,15 2 0,-15-2 0,0 0 0,14 3 0,-14-3 0,0 0 0,0 0 0,0 0 0,0 0 0,0 0 0,0 0 0,0 0 0,0 0 0,0 0 0,0 0 129,0 0-129,0 0 0,11 0 0,-11 0 0,0 0 0,0 0 0,0 0 0,0 0 0,0 0-129,15 4 129,-15-4 0,11 3-129,-11-3 129,11 4 0,-11-4 0,12 1 0,-12-1-129,11 4 129,-11-4 0,13 2 0,-13-2 0,11 0 129,-11 0-129,0 0 0,14 0 0,-14 0 0,0 0 0,0 0 0,13 0 0,-13 0 0,0 0 0,10 0 0,-10 0 0,0 0 0,0 0 0,14 0-129,-14 0 129,0 0 0,0 0 0,0 0 0,0 0 0,0 0 0,0 0 0,0 0 129,0 0-129,0 0 0,0 0 0,0 0 0,0 0 0,0 0 0,12-1 0,-12 1 0,0 0-129,14-1 129,-14 1 0,10-3-129,-10 3 129,10-2 0,-10 2 0,0 0-129,16 0 129,-16 0 0,0 0 0,11 0 0,-11 0 129,0 0-129,0 0 0,0 0 129,0 0-129,0 0 129,0 0-129,0 0 129,0 0-129,0 0 0,0 0 0,0 0 0,0 0 129,0 0-129,0 0 129,0 0-129,0 0 258,0 0-129,0 0-129,0 0 129,0 0 129,0 0 0,0 0 0,0 0 129,0 0 0,0 0-129,0 0 0,0 0 129,0 0-258,0 0-129,0 0 0,0 0-129,0 0-129,0 0 129,0 0 129,0 0-129,0 0 129,0 0 0,0 0 0,0 0 0,0 0 129,0 0-129,0 0-129,0 0 129,0 0 0,0 0 0,0 0-129,0 0 129,0 0 0,0 0 0,0 0 0,0 0 0,0 0 0,0 0 0,0 0 0,0 0 0,0 0 0,0 0-129,0 0 129,0 0 0,0 0 0,0 0 0,0 0 0,0 0 0,0 0 129,0 0-129,0 0 129,0 0-129,0 0 0,0 0 0,0 0 0,0 0 0,0 0-129,0 0 129,0 0 0,0 0 0,0 0-129,0 0 129,0 0 0,0 0 0,0 0 129,0 0-258,0 0 129,0 0 0,0 0 0,0 0 0,0 0 0,0 0 129,0 0-129,0 0 129,0 0 129,0 0 0,0 0-129,0 0-129,0 0 0,0 0 0,0 0 0,0 0-129,0 0 129,0 0-258,0 0 258,0 0-129,0 0 129,0 0 0,0 0 0,0 0 0,0 0 0,0 0 0,0 0 0,0 0-129,0 0 129,0 0 0,0 0 0,0 0 0,0 0 0,0 0-129,0 0 129,0 0 0,0 0-129,0 0 129,0 0-129,0 0 129,0 0 0,0 0 0,0 0-129,0 0 129,0 0 0,0 0 0,0 0 129,0 0-258,0 0 258,0 0-129,0 0-129,0 0 258,0 0-258,0 0 258,0 0-258,0 0 129,0 0 0,0 0 0,0 0 129,0 0-258,0 0 129,0 0 0,0 0-129,0 0 0,0 0 0,0 0-129,0 0 129,0 0 0,0 0 0,0 0 0,0 0 129,0 0 129,0 0-129,0 0 0,0 0 129,0 0-129,0 0 129,0 0-129,0 0-129,0 0 129,0 0 0,0 0 0,0 0 0,0 0 0,0 0 0,0 0 129,0 0-129,0 0 129,0 0-129,0 0 258,0 0-258,0 0 0,0 0 0,0 0 129,0 0-129,0 0 0,0 0 129,0 0-129,0 0 0,0 0 0,0 0 129,0 0-258,0 0 129,0 0 129,0 0-129,0 0 0,0 0 129,0 0-129,0 0 129,0 0 0,0 0 0,0 0 0,0 0-129,0 0 129,0 0-129,0 0-129,0 0 129,0 0-129,0 0 129,0 0-129,0 0 0,0 0 0,0 0 129,0 0-129,0 0 129,0 0 0,0 0 0,0 0 0,0 0 0,0 0-129,0 0 129,0 0-129,0 0 129,0 0 0,0 0 0,0 0-129,0 0 129,0 0 0,0 0 129,0 0-129,0 0 0,0 0 0,0 0 0,0 0 0,0 0 0,0 0-129,0 0 129,0 0 0,0 0 0,0 0 0,0 0 129,0 0-129,0 0 0,0 0 129,0 0-129,0 0 129,0 0-129,0 0 0,0 0 0,0 0 0,0 0 0,0 0 0,0 0 0,0 0 0,0 0 0,0 0 129,0 0-129,0 0 0,0 0 129,0 0-129,0 0 0,0 0 0,0 0 0,0 0 0,0 0 0,0 0 0,0 0 0,0 0 0,0 0 129,0 0-129,0 0 129,0 0-129,0 0 0,0 0 0,0 0 129,0 0-129,0 0 0,0 0 0,0 0 129,0 0-129,0 0 0,0 0 258,0 0-258,0 0 0,0 0 0,0 0 0,0 0 0,0 0 0,0 0 0,0 0-258,0 0 516,0 0-258,0 0 0,0 0 0,0 0 0,0 0 0,0 0 0,0 0-258,0 0 258,0 0 0,0 0 0,0 0-129,0 0 129,0 0 0,0 0 0,0 0 0,0 0 0,0 0 0,0 0 0,0 0 0,0 0 0,0 0 0,0 0 0,0 0 0,0 0-129,0 0 129,0 0 0,0 0 0,0 0 0,0 0-129,0 0 129,0 0-129,0 0 129,0 0 0,0 0-129,0 0 129,0 0 0,0 0 0,0 0-129,0 0 129,0 0 0,0 0 0,0 0 0,0 0 0,0 0 0,0 0 0,0 0 0,0 0 0,0 0 0,0 0 0,0 0 0,0 0 0,0 0 0,0 0 0,0 0 0,0 0 0,0 0 0,0 0 0,0 0 0,0 0 0,0 0 0,0 0-129,0 0 129,0 0 0,0 0 0,0 0 0,0 0 0,0 0 0,0 0 0,0 0 129,0 0-129,0 0 0,0 0 129,0 0-129,0 0 0,0 0 129,0 0-129,0 0 0,0 0 0,0 0 0,0 0-129,0 0 129,0 0 0,0 0 129,0 0-129,0 0 129,0 0-129,0 0 129,0 0-129,0 0 0,0 0 0,0 0 0,0 0 0,0 0-129,0 0 129,0 0 0,0 0 0,0 0 129,0 0-129,0 0 0,0 0 0,0 0 0,0 0-129,0 0 129,0 0-129,0 0 129,0 0 0,0 0 0,0 0 0,0 0 0,0 0 0,0 0 0,0 0 129,0 0-129,0 0 0,0 0 0,0 0 0,0 0 0,0 0 0,0 0 0,0 0 0,0 0 129,0 0-258,0 0 129,0 0 129,0 0-129,0 0 0,0 0 0,0 0-129,0 0 129,0 0 129,0 0-129,0 0 0,0 0-129,0 0 129,0 0 0,0 0 0,0 0 0,0 0 0,0 0 0,0 0 0,0 0 0,0 0 0,0 0 0,0 0 0,0 0 0,0 0 0,0 0 0,0 0 0,0 0 0,0 0 0,0 0 0,0 0 0,0 0 129,0 0-129,0 0 0,0 0 0,0 0 0,0 0 0,0 0 0,0 0 0,0 0 0,0 0 0,0 0 0,0 0 0,0 0 0,0 0 0,0 0 0,0 0 0,0 0 129,0 0-258,0 0 129,0 0 0,0 0 0,0 0 0,0 0 0,0 0 0,0 0 0,0 0 0,0 0 0,0 0 0,0 0 0,0 0 0,0 0 0,0 0-129,0 0 129,0 0 0,0 0 0,0 0 0,0 0 0,0 0 0,0 0 129,0 0-129,0 0 0,0 0 129,0 0-129,0 0 0,0 0 129,0 0-129,0 0 0,0 0 0,0 0 0,0 0 0,0 0 0,0 0 0,0 0 0,0 0 0,0 0 0,0 0 0,0 0 0,0 0 0,0 0 258,0 0-258,0 0-258,0 0 258,0 0 0,0 0 0,0 0 0,0 0 0,0 0 0,0 0 0,0 0 0,0 0 0,0 0 0,0 0 0,0 0 0,0 0-129,0 0 129,0 0 0,0 0 0,0 0 0,0 0 0,0 0 0,0 0 0,0 0 0,0 0 0,0 0 0,0 0 0,0 0 0,0 0 0,0 0 0,0 0 0,0 0 0,0 0 0,0 0 0,0 0 0,0 0 0,0 0 0,0 0 129,0 0-129,0 0-129,0 0 129,0 0 0,0 0 0,0 0 0,0 0 0,0 0 0,0 0 129,0 0-129,0 0 0,0 0 0,0 0 0,0 0 0,0 0 0,0 0-129,0 0 129,0 0 0,0 0 0,0 0 0,0 0 0,0 0 0,0 0 129,0 0-129,0 0 0,0 0 258,0 0-258,0 0 0,0 0 129,0 0-129,0 0 0,0 0 0,0 0 129,0 0-129,0 0 0,0 0 0,0 0 129,0 0-129,0 0 0,0 0 0,0 0 0,0 0 0,0 0 0,0 0 0,0 0 0,0 0 0,0 0-129,0 0 258,0 0-129,0 0-129,0 0 129,0 0 0,0 0 0,0 0 0,0 0 0,0 0 0,0 0 0,0 0 0,0 0 0,0 0 0,0 0 0,0 0 0,0 0 0,0 0 0,0 0 0,0 0-129,0 0 129,0 0 0,0 0 0,0 0-129,0 0 129,0 0 0,0 0 0,0 0 0,0 0 0,0 0 0,0 0 0,0 0 0,0 0 0,0 0 0,0 0 0,0 0 0,0 0 0,0 0 0,0 0 0,0 0 0,0 0 0,0 0 0,0 0 0,0 0 0,0 0 0,0 0 0,0 0 0,0 0 0,0 0 129,0 0-129,0 0 0,0 0 0,0 0-129,0 0 129,0 0 0,0 0 129,0 0-258,0 0 258,0 0-129,0 0 0,0 0 0,0 0 0,0 0 0,0 0 0,0 0 0,0 0 0,0 0 129,0 0-129,0 0 0,0 0 0,0 0 129,0 0-129,0 0 0,0 0 0,0 0 0,0 0 0,0 0 0,0 0 0,0 0 0,0 0 0,0 0 0,0 0 0,0 0 0,0 0 0,0 0 0,0 0 0,0 0 0,0 0 0,0 0 0,0 0 0,0 0 0,0 0 0,0 0 0,0 0 0,0 0 0,0 0 0,0 0 0,0 0 129,0 0-258,0 0 258,0 0-129,0 0-129,0 0 129,0 0 0,0 0 0,0 0 0,0 0 129,0 0-129,0 0 0,0 0 0,0 0 0,0 0 0,0 0 0,0 0-129,0 0 129,0 0 0,0 0 0,0 0-129,0 0 129,0 0 0,0 0 0,0 0 0,0 0 0,0 0 0,0 0-129,0 0 129,0 0 0,0 0 0,0 0 0,0 0 0,0 0 0,0 0 0,0 0 0,0 0 129,0 0-129,0 0 0,0 0 0,0 0 0,0 0 0,0 0 0,0 0 0,0 0 0,0 0 0,0 0-129,0 0 129,0 0 0,0 0 0,0 0 129,0 0-129,0 0 0,0 0 0,0 0 0,0 0 0,0 0 129,0 0-129,0 0 0,0 0 0,0 0 0,0 0 0,0 0 0,0 0 0,0 0 0,0 0 0,0 0 0,0 0 0,0 0 0,0 0 0,0 0 0,0 0 0,0 0 0,0 0 0,0 0 0,0 0 0,0 0 0,0 0 0,0 0 0,0 0 0,0 0 0,0 0 0,0 0 0,0 0 0,0 0 0,0 0-129,0 0 129,0 0 0,0 0 0,0 0-129,0 0 258,0 0-129,0 0 0,0 0 0,0 0 0,0 0 0,0 0 0,0 0 0,0 0 0,0 0 0,0 0 0,0 0 0,0 0 0,0 0 0,0 0 0,0 0 0,0 0 0,0 0 0,0 0 0,0 0 0,0 0 0,0 0-129,0 0 129,0 0 0,0 0 0,0 0 0,0 0 129,0 0-129,0 0 0,0 0 0,0 0 0,0 0 0,0 0 0,0 0 0,0 0 0,0 0 0,0 0 0,0 0 0,0 0 0,0 0 0,0 0 0,0 0 0,0 0 0,0 0 0,0 0 0,0 0 0,0 0 0,0 0-129,0 0 129,0 0 0,0 0 0,0 0-129,0 0 129,0 0-258,0 0 258,0 0-129,0 0 0,0 0 0,0 0 0,0 0 0,11 3 0,-11-3 0,0 0 0,0 0 129,11 14 0,-11-14 0,0 0 0,9 10 0,-9-10-129,0 0 129,12 15 0,-12-15 0,0 0 0,11 11 0,-11-11 0,6 11 0,-6-11 0,0 0 0,10 13 0,-10-13 0,4 11 0,-4-11 0,0 0-258,5 14 258,-5-14 0,0 0 0,4 12 0,-4-12 0,1 13 258,-1-13-516,4 16 516,-4-16-258,2 20 0,-2-20 0,2 21 0,-2-21 0,0 20-258,0-7 258,0-1-129,0 0 129,0-12 0,-2 21 0,2-21 0,-6 19 0,6-19 129,-6 17-129,6-17 387,-8 21-258,3-11-258,0 1 129,-1 1 0,1 0 0,5-12-129,-12 21-129,12-21-129,-13 17 387,13-17 0,-13 16 0,5-5 129,8-11-129,-15 20 0,15-20 0,-18 18 0,18-18 0,-17 22 0,6-11-129,11-11 129,-19 21 0,9-11 0,-1 4 0,2-2 0,-3 1-129,2-1 129,-1 1 0,-2-2 0,3 3-129,-2-1 129,0 0 0,1-1-129,-1 1 129,1 1-129,-1 0 0,-1-2 129,2 0-258,-1-1 258,0 2-129,2-3 129,-3 1 0,2-3 0,2 4 0,-5-5 0,4 4-129,0-1 129,-2-1 0,0 1-129,1 1 129,-1 1 0,-1-3-129,1 3 129,0 1 0,-2 0-129,1-2 129,-2 1 0,1 0 0,-1-1-129,0 1 129,3 0 0,-3 1 0,0-1 0,-1-1-258,3 2 258,-3-4 0,3 4 0,-4-1 0,3 1-129,-1-2 258,0 2-258,1-1 258,1 2-258,-4-2 258,3 0-129,-1-1 258,0 1-258,0 1 0,0-1 0,0 3 0,2-2 0,-2 1-258,2-2 516,-2 2-258,0-1 0,0 1 0,-1-2 0,2 1 0,-1-1 0,-2-1 0,1 2 0,-2-1 0,4-1 0,-3 3 0,1-3 129,-1-1-129,2 1 0,-1-1 0,3 0 129,-1-4-129,-1 4 129,2-4-129,0 4 0,-2-1 0,0 5 0,0-4-129,-2 2 129,1 4 0,-3-3-129,1 4 129,-2-2 0,1 1-129,0-1 129,-4-2 0,2 5 0,-1-5 0,0 3 129,-1-1-129,1-1 0,-1-1-129,0 3 129,3 0 0,-1 0 0,0 0-258,2 0 258,-2-2-129,1 2 129,1 1 0,-2-2-129,3 3 129,-1-4-129,-1 3 258,-1 0-129,3-1 0,-2 2 0,0-2 129,3 1-129,-3-2 0,1 2 0,0-1 0,-1-2 0,1 2-129,-2-2 129,1 2-129,0-2 129,-2 1 0,1 0 0,1 1 0,0-2 129,-1 1-129,2-1 129,-3-2-129,2 3 0,-1-2 0,2 1 0,-3-2 0,3 2 0,-2-2 0,1-2 129,1 2-129,-1 0 0,0 0 0,3-2 0,-4 5 0,1-3 0,2 4-129,-4 1 129,-1 1 0,1 1-129,-4 0 129,0 0 0,2-1-129,-2 1 129,0-2 129,4 0-258,-2-1 129,1 2 129,1-1-258,0 1 258,-1 1-129,-3 1-129,2 0 129,-2 2 0,0 0-129,-1-1 0,-1 1 0,1-3-129,0 3 129,2-3 0,-2 3 129,1-5-129,2 3 129,-1-1 0,2 0 0,-1-2 0,0 3 0,0-2 0,2 0-129,-2 1 129,2-3 0,1 2 0,-3-1 0,2 1 129,-1-2-129,3-2 129,-4 2-129,3-3 0,0 2 129,0-1-129,1-1 0,0 2 0,0-3 0,-2 2 129,2-2-129,-3 2 258,1-4 0,0 2-129,1-2 0,-2 2 0,1 2 0,1-2 258,1 1-387,0-1 0,1 4-129,-2-3-129,1 4 258,0 0 0,0 0-129,1-1 129,-5 1 129,5 0-129,-3 0 0,2 1 0,-1 0 258,-3 0-516,3 1 516,-3 1-516,3 3 258,-4-3-129,0 2 129,1-3 0,0 0 0,2 0 0,-4 0 0,3-1 0,-1-1 0,2 0 0,-2-1 0,-3 1 0,3-1 0,-2 1 0,5-3 0,-4 0 129,3-2-129,1 1-129,2 1 129,0-2 0,2 2-129,-1 0 129,0-3-129,2 3 129,-3-1 0,5 1 0,-2-2 0,2-1 0,-3-1 0,4 0 0,-1 1 0,1-1 0,0 1 0,0-2 0,2 3 0,-2 0 0,0 2-129,0-2 129,0 4 0,1-4 0,1 2 0,-1-2 129,-1 3-258,0-3 258,1 0 0,-3 3 0,1-3 0,-1 4 129,1-3-129,1 1-129,1-4 258,1 2-258,11-12 0,-17 13 0,17-13-129,0 0 129,-10 13-129,10-13 0,0 0-129,0 0 258,0 0-129,-1 13 0,1-13 129,0 0-129,5 15 129,-5-15 0,13 14-129,-13-14 129,16 17 0,-16-17 0,17 14 0,-17-14-129,17 15 129,-17-15 0,16 17 0,-16-17 0,18 14 0,-6-7 0,-12-7 0,21 16-129,-9-8 129,2-3 0,-3 0 0,2 2-258,-3-3 258,2 0 0,1-2 0,-1 2 0,0-2 0,-1 2 0,3-2 0,0 3 0,1-2 0,1 0 0,0-1-129,3 0 129,2-1 0,-2-1-129,3 0 129,0 0-129,1 0 129,-3-4 0,4 0-129,0 2 129,-1 1 0,1-4 0,0 5 0,3-4 0,0 2 0,1-1 0,2 0-129,-2-3 0,4-1-258,-3 2 258,1-3-129,0 1-129,-2 1 258,-2-1-129,-2 0 129,0 2 129,-2 0 0,0-2 0,-2 2 0,0 0 129,3 0-129,-6 1 129,3-2 0,-4 4 0,0-1 129,-2 3-129,3 0 129,0 0-129,-2 0 0,4 1 129,0 2-258,3-2 0,3 0 129,0-1-129,1 0 0,0-1 0,0-1 0,-1 0 0,0 1-129,0 1 258,0 0-129,-3 0 0,4 3 0,1-1 0,0 1 0,2 0-129,-1-3 129,2 0 0,-1 0 0,-1 0-258,-3-5 258,-1 2 0,0-4 258,-2 4-258,1-1 0,-1 3 0,1-1 129,1-1-258,3 2 129,-3-3 0,9 4-387,-5-1 258,5 0-129,-3-1-129,3 2 258,-2 0 0,-2 0 129,3 3 0,-5 2 0,2 0 129,0 0-129,1 2 129,0-2-129,0-1 0,-1 2 0,1-3-129,-3 0 129,-2 0 0,-2 2 0,-6-4 0,3 3 129,-1 0-129,-4-1 258,2 3-129,2 5-129,0-3 0,1-2 0,0 4 0,1-2 0,0-1 0,-1 1 129,2-1 0,-5-6-129,0 4 129,3-3 0,-2 1 129,5-2-258,-1 0 129,3-1-129,0 0 0,1 0 0,5 0 0,-2 1 0,2 1 0,0-1 0,3 0-129,-1-1 129,0 0-258,0 0 258,-1 0 0,2 0-129,-2-1 129,0-2 0,-1 3 129,-2 0-129,1 0 0,2 0 0,-1 3 258,1-2-258,3 2 0,-2-3-258,4 0 258,-3 3 0,0-3 0,-2 0 0,0 2 0,-2 0 0,-2 1 0,0 1 0,-2 1 0,0-2 0,1 1 258,-1 2-516,3-2 0,0 3 0,2-2-129,-3 0 387,0 0 0,-1-1 258,-2 1-129,-2-1 129,-2 3 387,-3-7-129,1 4 0,-2-2-258,3 1 0,-2 0-387,2-2 129,-2 2-129,-1-2 0,2 0 129,-4-1 0,1 0 0,-1 0 0,-4 0 129,1 0-129,-12 0 129,20-4 0,-20 4 0,13-2 129,-13 2-129,13-1 0,-13 1-129,11-2 129,-11 2 0,11 0-129,-11 0 129,13-1-129,-13 1 129,0 0 129,13-2-129,-13 2 0,0 0 0,16 0 0,-16 0-129,16 7 129,-16-7-129,19 9 0,-19-9 0,23 8 0,-13-2 0,2-1 0,3 0 0,-2 1 0,5 0-129,-2 1 258,4-3-258,1 2 0,-1-2 0,0-3 0,-2 3 0,-2-4-129,-2 0 258,-1 0-129,-2 0 129,-11 0 129,17 0 129,-17 0-258,20 0 129,-20 0 0,19 3-129,-7-1 0,-2 0 0,-10-2 0,21 3 0,-21-3 0,18 3 0,-18-3 0,18 3 129,-18-3-258,19 1 258,-8 2-129,-11-3 0,21 0 0,-9 0-129,-1 0 129,0 0 0,1 0 0,-12 0 0,22 0 0,-22 0 0,19-3 0,-19 3 0,14-4 0,-14 4 129,0 0-129,13-4 129,-13 4-129,0 0 129,12-6-129,-12 6 0,0 0-129,13-6 129,-13 6-129,0 0 0,12-3 129,-12 3 0,0 0 129,0 0-129,0 0 129,0 0 0,0 0 0,12-6-129,-12 6 0,0 0 0,0 0-258,0 0 129,11-4 129,-11 4-129,0 0 129,0 0 129,0 0 0,0 0 129,0 0-129,0 0 0,0 0-129,-6-6 0,6 6-258,0 0 129,0 0-129,0 0 0,0 0-129,0 0 258,-12-7-129,12 7 129,0 0-129,0 0-129,-12-14 258,12 14-129,0 0 129,-12-12 129,12 12-129,0 0 129,-13-9 129,13 9-129,0 0 129,-10-11-129,10 11 0,-9-15 0,9 15 0,-13-21 0,7 11 0,-3-5 129,1 1 0,-3 2 0,1-2 0,-1 0 129,-2-1-129,-1-3 0,-2 0 0,0-1-129,-2-1 0,-3-2 0,0 0 258,-1-1-129,1 4 258,-1-2-129,4 4 0,-2 0-129,3 0 387,-1 0-387,2 1 0,-1 4-129,1-3 129,-2 0-258,-1-1 129,2-1 0,-2 2 0,-1-1 0,1 0-129,-3-2 129,2 2-129,0-4 129,-2 3 0,-1-2 129,0-2-129,1 4 258,-3 0-129,1 0 0,0 1 129,-1 1-129,2 1 258,-2-1-258,4 1 0,-3-1-129,2 0 129,-2-4-129,-1 2 0,3 0 0,-2-3 0,-2 4 0,3-1 0,-2 0 129,3 2-258,1 1 258,-2-1-129,0 1 0,2 2 0,-2-2 0,0 1 0,1-2 129,0 1 0,-3-3-129,4 3 129,0-2-258,-1-2 387,-1-1-387,1 2 258,0-3-258,1 3 129,-2-3 0,1-1 0,1 4 0,0-2 0,-2-1 0,1 1-129,1 1 129,-1-1-129,-3 2 0,3-4-129,-1 1 258,-2 1-129,2 0 0,1 2 129,1-3 0,-1 3 0,1-1 258,3 5-258,-2-2 129,0 3 0,1-1-129,-1-3 129,-1 2-129,1 2 0,-1-3 129,-1 1-129,-1-4 0,1-1 0,-2 0 0,-1 0 0,0 1 0,1-1 0,-3-3 0,-3 4 0,0-1 0,-2 2 0,2 1-129,-2 0 258,-3 1 0,1-1 0,2-2-258,0 3 258,1-1-258,-1 0 258,0 0-129,4-1 0,-2 0-129,-1 2 129,2-1 0,-2 2 0,1-1 129,1 0-129,0 1 0,0-1 0,1 1 129,2-1-129,0 0 0,-1-1 0,1-1 0,-1 0 0,0-3 0,1 0 0,-3-1 0,3 0 0,-1-4 129,0 1-129,1 3 0,2-2 0,-2 2 129,6 0-129,-1 1 129,1 0-129,0 4 0,3-1 0,-2-1 0,2 0 0,0 1-129,2-1 129,-3 1-129,-1 0 129,-1-2 0,-1 0 0,-1-1 0,0-1 0,-2-3 0,1 2 0,-1-1 0,4-1 129,-3-2-258,3 2 258,3-2-129,-3 2 129,2-1-129,-3-2 129,-1-2-129,-2-1 258,-2-3-258,0-1 0,-2 0 129,-1-2-129,2 0 0,-2 4 0,4 1 0,1 6 129,3 0-129,1 4 0,0 0 129,4 3-129,-3-2 0,-1 0 0,4 1 129,-3-3-129,0 1 0,0-2 0,-3 1 0,4 4 129,0-3-129,-2 2 258,0 2-258,1 2 258,1 0-258,-2 2 258,3-1-129,-1 2 129,0 1-129,3-1-129,0 0 129,2 2-129,-2 1 0,3-3 0,-2 3 129,4-2-129,-2 1 0,-2-3 0,4 1 129,-1-3-129,-2 1 129,0-1-129,-1-2 129,1 3 0,-1 0 0,2 0-129,-2-2 129,1 3 0,0-1 0,-2 3 129,0 0-258,-2-3 0,1-1 129,-3 2-258,0 0-258,-4-9-1032,0 7-2838,-4-1-387,-10-4-645,-2 8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196.78027" units="1/in"/>
          <inkml:channelProperty channel="Y" name="resolution" value="5041.07666" units="1/in"/>
          <inkml:channelProperty channel="F" name="resolution" value="0" units="1/dev"/>
        </inkml:channelProperties>
      </inkml:inkSource>
      <inkml:timestamp xml:id="ts0" timeString="2012-09-10T14:51:00.962"/>
    </inkml:context>
    <inkml:brush xml:id="br0">
      <inkml:brushProperty name="width" value="0.05292" units="cm"/>
      <inkml:brushProperty name="height" value="0.05292" units="cm"/>
      <inkml:brushProperty name="color" value="#FFC000"/>
    </inkml:brush>
    <inkml:context xml:id="ctx1">
      <inkml:inkSource xml:id="inkSrc4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1" timeString="2012-09-10T14:52:59.019"/>
    </inkml:context>
  </inkml:definitions>
  <inkml:trace contextRef="#ctx0" brushRef="#br0">19646 5585 0,'0'0'0,"0"0"0,0 0 0,0 0 0,0 0 0,0 0 0,0 0 0,0 0 0,0 0 0,0 0 0,0 0 0,0 0 0,0 0 0,0 0 0,0 0 0</inkml:trace>
  <inkml:trace contextRef="#ctx0" brushRef="#br0" timeOffset="10301.5892">20586 2659 0,'0'0'0,"0"0"0,0 0 0,0 0 0,0 0 0,0 0 0,0 0 0,0 0 0,0 0 0,0 0 0,0 0 0,0 0 0,0 0 0,0 0 0,0 0 0,0 0 0,0 0 0,0 0 0,0 0 0,0 0 0,0 0 0</inkml:trace>
  <inkml:trace contextRef="#ctx0" brushRef="#br0" timeOffset="10558.6039">19768 6266 0,'0'0'0,"0"0"0,0 0 0,0 0 0,0 0 0,0 0 0,0 0 0,0 0 0,0 0 0,0 0 0,0 0 0,0 0 0,0 0 0,0 0 0,0 0 0</inkml:trace>
  <inkml:trace contextRef="#ctx0" brushRef="#br0" timeOffset="10877.6221">20867 7406 0,'0'0'0,"0"0"0,0 0 0,0 0 0,0 0 0,0 0 0,0 0 0,0 0 0,0 0 0,0 0 0</inkml:trace>
  <inkml:trace contextRef="#ctx1" brushRef="#br0">15832 16177 903,'0'0'2451,"0"0"0,-11 0-129,11 0-516,0 0-516,0 0-258,0 0-258,-9 18-387,3-7-258,-1 11 129,-3 1-258,-2 9-258,-1 1 129,-4 7 0,2-1 129,-1-1-129,0 6 129,0-1 0,3-4-129,-2-6 0,5 2 0,0-8-258,3-3-129,-2-12-387,9 2-516,0-14-1290,-2-10-1161</inkml:trace>
  <inkml:trace contextRef="#ctx1" brushRef="#br0" timeOffset="345.0198">15815 16163 258,'14'45'2064,"-1"-19"-387,0 11 0,0-6-387,1 8 0,-2-5-516,0 7-258,-2-9-129,0-7-129,-6 0-129,0-4-129,-2 0-129,-2-2-258,1-2-1161,-1 0-1935,-7-17-258</inkml:trace>
  <inkml:trace contextRef="#ctx1" brushRef="#br0" timeOffset="682.039">15712 16385 645,'-21'-19'4128,"8"9"-387,13 10 129,0 0-2967,6 0-774,4 0-258,4-2 129,4-1 0,2 1 0,5-1 0,4 2-129,-1 0-258,4 1-387,-6 0-774,3-3-1161,3 3-1161,-12-8 1</inkml:trace>
  <inkml:trace contextRef="#ctx1" brushRef="#br0" timeOffset="1352.0773">15822 16062 1419,'0'0'1161,"0"0"-387,0 0-258,0 0-387,0 7 0,0 3 0,0-10 0,5 18 129,-5-18 0,5 22-129,-3-12 129,-2-10 0,7 22-129,-3-10 129,1 4 129,-1-1 0,2 11 129,-4-11 0,5 13 129,-1-11-129,2 11-129,-2-11 129,0 8-258,-1-12 129,1 1 0,-1-1-258,-5-13 129,6 16-129,-6-16 258,0 0-258,4 13 258,-4-13-129,0 0 387,0 0 0,0 0-258,0 0 258,0 0-129,0 0-129,0 0-258,0 0 0,0 0-516,0 0-516,0 0-516,0 0-1161,0 0-1419,0 0-387</inkml:trace>
  <inkml:trace contextRef="#ctx1" brushRef="#br0" timeOffset="2644.1513">16022 16100 2709,'0'-13'3999,"0"13"-2451,0 0-516,0-14 129,0 14-258,0 12-258,1 0-258,0 7 129,3 9 0,-4 0 0,3 9 129,-3-3 0,0 6-129,0-10-129,0 6-258,-1-10 129,-1-5-258,-1-1 129,1-8-258,2 0-129,0-12 0,0 0-129,0 0-387,0 12-129,0-12-516,0-11 129,0-3-516,0 3 0,0-13-129,2 2 258,1-12 258,2-2 516,0-5 258,2 0 258,0 2 387,4 0 258,-4 6 0,2 4 129,0 12 0,0-3 0,-9 20 0,19-12 129,-19 12-129,22 0 129,-11 0 0,1 4 129,0 7 387,1 6 0,-5-3 0,-1 10 0,-2 6 0,-5-2-129,-3 8-129,-7-4-129,-3 0-258,-4-6-258,-3 6 0,1-11-258,-2-4 0,3-2-129,2-8-387,2 5-129,-1-12-258,15 0-258,-12 0 129,12 0 0,2-12 0,8 0 129,1 0 258,8-1 258,3 0 516,-1 1 0,4 7 129,-2-3 0,0 8 387,-1 0 0,0 5 129,-4 2 516,-1 3 129,-17-10 258,20 26 129,-20-26-129,3 29 0,-9-16-129,0 5-258,-14-6-129,5 9-258,-8-2-387,1-5-129,1 3-129,0-2 0,-3-5 0,5 1-258,1 2 0,2-11-258,6 10-1032,-4-12-1419,14 0-1677,-6-14-258,6-2 0</inkml:trace>
  <inkml:trace contextRef="#ctx1" brushRef="#br0" timeOffset="5068.2899">16437 16283 1161,'0'0'3225,"6"0"387,8 0-3354,5-11-258,0 7 258,8-5 387,-5 4 0,6-5-258,-3 6 129,-1-6-258,-3 5-129,1 2 0,-5 1-258,0-5-1032,-9-5-2451,7 8 0</inkml:trace>
  <inkml:trace contextRef="#ctx1" brushRef="#br0" timeOffset="5408.3094">16659 15973 3612,'-2'8'4128,"0"30"129,-1-12-2967,-1 4-387,4 15 258,-1-5 0,1 8-258,0-6-129,0 3-258,0-11-129,0 5-387,0-11 129,1-5-387,3-4-129,-4-8-774,5 8-516,-5-19-1677,0 0-1290,0 0 258</inkml:trace>
  <inkml:trace contextRef="#ctx1" brushRef="#br0" timeOffset="5739.3283">16865 15983 903,'4'22'3870,"-4"-3"387,-1 11-1935,-1 11-1290,-8-3 129,9 10 0,-10-7-129,8 1-516,-3-4 0,2-8-387,2-7-129,1-8-129,1-3-129,0-12-516,0 0-258,0 0-258,0 0-387,3-26-903,4 4-129,-2-12 258,6 5 258,-2-11 516</inkml:trace>
  <inkml:trace contextRef="#ctx1" brushRef="#br0" timeOffset="6081.3479">16962 16027 645,'27'-11'903,"-17"11"516,-10 0 258,18 13 0,-18-13 258,2 29-258,-4-9-387,-2 4 0,-10 0-387,4 6-129,-5-7-516,3 0-258,1-2-129,2-6-387,9-15 0,-8 18 0,8-18 0,9 0 129,1 0-129,5 0 129,3 0 258,2 0 129,0 3 129,1 0 0,-3 1 129,-4 9 387,-3-9-258,-11-4 387,10 20 129,-6-7-129,-4-13 258,-7 25 0,-5-17-258,4 6 0,-12-7-258,6 5-129,-7-7-129,2 3-129,-1-3-258,-3-3-645,9 5-1290,-1-5-2322,-3-2-387,7 0-258</inkml:trace>
  <inkml:trace contextRef="#ctx1" brushRef="#br0" timeOffset="7427.4248">17266 16041 2451,'0'0'2838,"0"0"-2838,0 0 0,14-14 387,1 14-129,1-3 129,5 3 0,2 0-129,0 0 258,1 3-258,-2 4 258,-2 0 129,-1 8 258,-10 2 0,4 2 129,-13 5 0,0 8 0,-7-6-129,1 9 0,-11-4 0,1 4-387,-5-13 0,0 7-258,0-11 0,-1-4-129,4-2-129,-1-4-129,5-1-387,-1-7-258,15 0-387,-18-17-129,18 4-516,-3-18 129,3 7-258,0-15 0,9 0 516,-4-4 129,2 0 645,0 5 516,-2 3 774,2 16 516,-6-8 516,-1 27 0,3-19 129,-3 19 0,0 0-258,0 18-258,-3 3-516,2 3-129,-6 6-387,3 8-258,1 2 0,-2 2-129,5 4-903,-3 0-2709,2-16-645,1 10 0</inkml:trace>
  <inkml:trace contextRef="#ctx1" brushRef="#br0" timeOffset="8268.4728">17627 16250 1419,'-11'-9'3354,"11"9"387,0 0-2322,0-11-516,0 11-516,18-7-129,-3 2 129,3 1-129,4-2 129,3 6 0,-1-5 0,3 3-129,-2 0 129,-1 1-258,-2 1 0,-1 0 0,-5-1 0,1 0-129,-5 1-129,-12 0-387,18-1-1161,-18 1-2193,0 0-129,0 0-129</inkml:trace>
  <inkml:trace contextRef="#ctx1" brushRef="#br0" timeOffset="8612.4926">17776 15995 2193,'0'20'3483,"4"-3"-1806,-4 7-129,4 5 258,-4 2-258,3 10 0,-3-4-258,3 6-258,-3-9-258,3 3-387,-3-14-129,0 4-129,0-12 0,0-1-258,2-1-129,-2-13-516,5 15-2322,-5-15-1161,0 0-258,10 0 0</inkml:trace>
  <inkml:trace contextRef="#ctx1" brushRef="#br0" timeOffset="12508.7155">18252 16054 129,'44'-1'129,"-22"1"-258,0 0 129,-3 0 129,-1 3 258,-4-1 0,-1 6 258,-5 8 129,-2-3-129,-5 8 129,-1-1 0,-2 2-129,-3-1 0,-8 5-129,-2 2 258,1-7-516,-7 5 0,4-6 0,-4 5 0,5-6-258,-3 2 0,5-6-129,1-4-258,-2-4 129,3-1-516,1-4-387,11-2-516,-16-6-645</inkml:trace>
  <inkml:trace contextRef="#ctx1" brushRef="#br0" timeOffset="12844.7347">18181 16131 1161,'0'-12'1935,"0"0"-129,0 12-258,0 0-258,0 0-516,0 0-258,-3 6-387,3-6-129,0 0 0,0 16 0,0-16 129,2 24-129,-1-5 129,-1 11 258,0-7-129,0 8-129,2-4 129,-2 3 129,0-10-258,0 3 0,0-9-129,0-14-387,0 0-1419,4 20-2064,-4-20 387</inkml:trace>
  <inkml:trace contextRef="#ctx1" brushRef="#br0" timeOffset="13456.7697">18662 16129 1806,'0'0'3096,"0"0"-1935,-14-9 258,14 9 0,-21-9 0,21 9 0,-19-9-387,19 9-258,-15 0 0,15 0-258,-13 14-516,13-14-129,-17 25-129,7-13 129,-1 7 0,4-6 0,-5 10 129,5-4 0,2-2 129,0 7-129,4-6 129,-1 8-129,2-6 129,0 6-129,8-9 129,1-1 129,1-1 129,7-5-258,4-2 0,4-4 0,4-3 0,1-1-129,3 0-516,-3-6-774,1-2-2322,-1 1-774,-14-5 0</inkml:trace>
  <inkml:trace contextRef="#ctx1" brushRef="#br0" timeOffset="15388.8802">18996 16288 1677,'-11'0'4386,"11"0"516,0 0-1032,0 0-2451,0 0-258,0 0-387,0 0-129,0 0-387,3-9-129,-3 9-129,21-5 0,-6-5 0,4 8 0,5-8-129,-1 5 129,2-4-129,1 8 129,-2-11 0,-4 12 0,3-2-129,-5 1 0,-6-3-516,4 4-645,-16 0-2322,0 0-645,0 0-645</inkml:trace>
  <inkml:trace contextRef="#ctx1" brushRef="#br0" timeOffset="15731.8998">19149 16077 3354,'0'0'4257,"0"0"129,0 0-2451,-6 14-1161,6-14 129,-5 22 0,-1 1-258,5 7-516,-2-1 0,-1 3-129,3 5-258,-2-6-774,3 7-903,0-8-2193,1-15-645,7-2 387</inkml:trace>
  <inkml:trace contextRef="#ctx1" brushRef="#br0" timeOffset="16073.9194">19523 16102 2709,'-2'-15'4128,"-19"18"-258,3-1-2580,7 10 0,-10 3-258,8-1-258,-5 6-387,5 6-129,-4-6 129,9 6 0,0-2-258,2 1 0,4-7 129,2 5-258,0-9 129,6 1-129,4 2 0,2-5-129,5 0 0,1-7-129,7 3-516,-3-8-387,9 2-774,-6-2-2451,-2-9 129,5 3 130</inkml:trace>
  <inkml:trace contextRef="#ctx1" brushRef="#br0" timeOffset="17236.9859">19757 16017 2451,'0'0'3354,"-1"-10"-258,1 10-645,0 0-387,0 0-387,0 0-645,0 0-129,-18 5-387,15 5-129,-7 4-129,1 3 0,-2 11-258,-3 7 129,-1 1-129,-1 5 129,3-4 0,-1 2-129,3-4 129,2-2 0,0-12-129,4-6-129,3-3 129,2-12-129,-2 11-129,2-11-129,0 0 0,0 0-129,0 0-258,6-14-516,5 2-645,-7-14-516,7-8-1032,4 0-774</inkml:trace>
  <inkml:trace contextRef="#ctx1" brushRef="#br0" timeOffset="17575.0053">19751 15961 2322,'10'0'2967,"-10"0"-516,17 20-258,-15-8-387,9 15 0,-4-7-258,9 13-129,-8 4-516,10 10 129,-9-8-516,7 6-129,-7-5-129,4-4-129,-7-2 0,-1-3-258,-1-15 129,-4-16-258,4 25-129,-4-25-774,0 15-1032,0-15-1806,-13 6-774,1-6 129</inkml:trace>
  <inkml:trace contextRef="#ctx1" brushRef="#br0" timeOffset="17914.0246">19633 16238 3999,'-9'-13'4515,"9"13"129,0 0-516,0 0-3741,0 0-129,13-7 0,-13 7 129,25-10-387,-10-1 129,5 7 0,2-8-129,2 8 0,0-7 0,1 5-258,0 6-258,-4-8-645,8 11-1290,-8-3-2064,-4-7-258,2 4 258</inkml:trace>
  <inkml:trace contextRef="#ctx1" brushRef="#br0" timeOffset="18257.0443">20000 16124 129,'0'0'4128,"0"0"258,0 0-258,0 0-2967,2-8-387,-2 8 258,14-1-516,-2 1 0,1-5-258,2 5 129,2-3-129,5 3-129,1-3 0,1 3-129,-1-2 129,-2 2-129,0 0 0,-2 0 0,-6-2 0,0 2 0,-13 0 0,12 0-129,-12 0-129,0 0-645,0 0-1677,0 0-1806,0 0-258,0 0 129</inkml:trace>
  <inkml:trace contextRef="#ctx1" brushRef="#br0" timeOffset="18605.0642">20002 16261 516,'0'-14'3741,"0"14"516,0 0-2580,0 0 129,6-12-387,-6 12-258,16-1-387,-2 1-258,0-4-129,6 2 0,-1-3-129,5 2-129,-1-2 0,2 3 0,-3-3-129,2 5 0,-1-6 129,-1 3-129,-3 1-129,-2 1 0,-1 1-129,-16 0-645,23-2-1548,-12 2-1935,-11 0 0,0 0-258</inkml:trace>
  <inkml:trace contextRef="#ctx1" brushRef="#br0" timeOffset="25354.4502">20598 16002 903,'0'0'4128,"0"0"129,0 0-1548,0 0-1419,0 0 0,0 0-129,0 0-258,0 0-387,0 0-129,-7 14 0,7 2-129,0-2 129,0 6-258,0 11 0,3-4 129,-3 6-129,0 1-129,0 0 129,0-3-129,-3 1 129,2 2-258,-4-11 129,0 2-387,5 5-645,-1-16-1161,1-1-2193,0-13-129,11 14-516</inkml:trace>
  <inkml:trace contextRef="#ctx1" brushRef="#br0" timeOffset="25696.4698">20713 16244 903,'8'-19'4128,"-8"19"0,0 0-129,0 0-3354,15-5-258,-15 5 129,20-4 0,-4 1-258,3 1 0,3-3 0,2 2 0,-1-2 0,0 3-129,-1-10-129,-1 8 0,-3 3-516,-4-3-774,3-6-2064,-6 10-774,-11 0-258</inkml:trace>
  <inkml:trace contextRef="#ctx1" brushRef="#br0" timeOffset="26043.4896">20874 16012 3612,'0'0'4386,"0"0"-387,-4 7-1677,4-7-1548,0 19-129,-3-6 258,3 9-129,0 7-258,0 9 129,0-4-387,0 6 0,0-2-258,1-2-258,6 5-516,-6-9-774,12-3-1161,-7-10-1677,1-4-387,2-3 258</inkml:trace>
  <inkml:trace contextRef="#ctx1" brushRef="#br0" timeOffset="26475.5143">21110 16110 3225,'0'0'4257,"0"0"-387,0 0-2709,0 0-129,0 0-129,10-4-516,3 4 0,-3-2-129,7 2-129,-1-2 129,6 2-129,-4 0 0,5 0-129,-3 0 129,-2 0-129,1 0 0,-1 0 0,1 0 0,-2 2 0,-2-2 0,2 0 0,-5 2-129,3-2 0,-3 4 0,-12-4-516,16 0-645,-16 0-1935,0 0-1032,0 0 0</inkml:trace>
  <inkml:trace contextRef="#ctx1" brushRef="#br0" timeOffset="28350.6216">21010 16000 2322,'2'-12'3225,"-2"12"-387,0 0-774,0 0-129,0 0-387,0 0-258,0 0-516,0 0 0,0 0-387,0 0-129,0 0-129,0 0 0,0 0 0,0 0 0,0 0 0,0 0 0,0 0-129,0 0 0,0 0-129,0 0 129,0 0-129,0 0-129,0 0 129,0 0 0,0 0 0,0 0 129,0 0 0,0 0 0,0 0 0,0 0 0,0 0 129,0 0-129,0 0 0,0 0 0,1-10-129,-1 10 0,0 0 0,0-16 0,0 16-129,4-11 129,-4 11-129,0 0 258,0 0-129,2-11 129,-2 11 0,0 0 0,0 0 129,0 0-129,0 0 0,0 0 0,0 0 258,0 0-258,0 0 0,0 0 129,0-11-129,0 11 129,0 0-129,0 0 129,0 0 0,0 0 0,0 0-129,0 0 0,0 0-129,0 0 129,-6 5-129,6-5 129,-2 23 0,2-5 0,-1 5 0,1 6 258,-4 7-129,2 5 129,-3 0-129,3 1 129,-3-6-129,3-2-129,0 0 129,0-8-129,2-7-258,0-19-516,5 25-2193,-5-25-1419,0 0-258,19 7 0</inkml:trace>
  <inkml:trace contextRef="#ctx1" brushRef="#br0" timeOffset="29306.6763">21232 15949 3483,'0'0'4515,"-3"-12"-2193,3 12-387,0 0-129,0 5-387,0-5-774,0 12 0,0-12-129,0 22 0,-2-6-129,2 7 129,0-1-129,0 6-129,0 6 0,0 0 0,0-2-129,0-3-129,0-3-129,1-3-258,4 4-516,-5-10-2322,0-17-1161,3 20-645,-3-20 258</inkml:trace>
  <inkml:trace contextRef="#ctx1" brushRef="#br0" timeOffset="29802.7046">21504 15950 2193,'0'21'4257,"-5"-6"258,-3-3-2967,8 17 258,-5-10-129,5 14-129,-3 0-645,3 10-258,-3-4-258,3 1-129,-1 0-129,0-2-387,1 3-387,0-15-1419,0-3-2451,4-9-129,-4-14-387</inkml:trace>
  <inkml:trace contextRef="#ctx1" brushRef="#br0" timeOffset="30231.7292">21572 16173 645,'0'0'3999,"13"0"-129,-13 0 0,20-16-3483,-3 12 129,1-5 0,5 6 0,1-7-129,4 10 258,-2-3-387,2 3 0,-3 0 0,1 0-129,-2 0-258,-4 0-129,0 5-774,-8-5-2838,-12 0-387,21 0-129</inkml:trace>
  <inkml:trace contextRef="#ctx1" brushRef="#br0" timeOffset="30577.749">21727 16017 129,'0'0'4515,"0"0"0,0 10-129,-2 4-2064,-1 1-1677,3 8 129,-1 5-129,1 10 0,-1-1-387,1 6-129,0-2-387,-5-4-2193,4 1-1935,1-1-258,0-11-387</inkml:trace>
  <inkml:trace contextRef="#ctx1" brushRef="#br0" timeOffset="31572.8059">22018 15998 2322,'6'-12'4515,"-6"12"-129,0 0-129,0 0-3483,0 0 0,4 7-129,-4-7 129,0 24-387,0-5 0,0 6 129,-4 4-129,1 9 0,-4-3-129,4 5 0,-5-3-129,1-2 0,2-5 0,0-1-129,2-9 0,1-6-129,1 1 0,1-15-387,0 21-387,0-21-1548,0 0-2322,0 0-129,6-8-129</inkml:trace>
  <inkml:trace contextRef="#ctx1" brushRef="#br0" timeOffset="31918.8257">22074 16138 645,'11'0'4386,"-11"0"0,11 0 0,-11 0-3096,11 10-774,-6 3 129,3 0 0,-2 3-258,3 2-258,-1-1-129,-8-17-516,17 22-903,-10-10-2967,-7-12 0,15 15-387</inkml:trace>
  <inkml:trace contextRef="#ctx1" brushRef="#br0" timeOffset="32268.8457">22317 16019 1806,'0'0'4257,"0"0"129,0 14-645,0-14-2838,-1 25-258,-3-10 129,4 6-258,3 4-129,4 4 0,-3 0-129,5 2 129,-2-4-258,2 2 129,-4-5-129,1 1 129,-3-11-129,1 0 129,-4-14 0,0 20 0,0-20 129,-2 14-387,2-14 387,-14 17-516,14-17 258,-22 16-258,9-8-129,-6-5-645,8 11-1548,-7-14-1935,-3-4-774,1-6 129</inkml:trace>
  <inkml:trace contextRef="#ctx1" brushRef="#br0" timeOffset="32615.8655">22263 16095 1,'31'-12'3869,"-31"12"1,28-6-258,-13 2-3225,0 1-129,2 2 0,-1 0-129,-1-2 0,3 1-387,-5 0-1806,-13 2-1677,27 0-129</inkml:trace>
  <inkml:trace contextRef="#ctx1" brushRef="#br0" timeOffset="33780.9322">22546 16233 1548,'0'0'4386,"0"0"-129,0 0-129,0 0-3225,8-8-516,5 5 0,5 3 258,0 0-387,7 0 0,0 0 0,3 0 0,-6 0 0,4 0-258,-3 1 0,-2-1-129,-2 2-258,-5-2-774,3 0-1935,-4 0-1419,-13 0 0</inkml:trace>
  <inkml:trace contextRef="#ctx1" brushRef="#br0" timeOffset="34124.9519">22499 16370 3870,'-13'5'4128,"13"-5"-258,14 0-2967,0-2-645,5-5 129,7 7 258,-2-5 0,10 0 129,-4-1-387,4 5 0,-6-4 0,6 2-258,-7 1 0,0 0-129,-5-1-129,-1 2 0,-1 1-516,-7-1-1548,-13 1-1806,22 0-774,-22 0 516</inkml:trace>
  <inkml:trace contextRef="#ctx1" brushRef="#br0" timeOffset="36072.0629">23188 16062 129,'15'-13'3225,"-4"8"-1419,-11 5-258,0 0-258,12-6-129,-12 6-129,0 0 0,0 0 129,0 0 0,0 0-129,-2 15-258,-11 2-387,6 3 0,-8 3-258,1 4 258,-6 2-387,1 0 258,-3-1-258,1 0 258,-3-10-129,5 5 0,-2-11 129,5 2-129,1-6 0,4 0-129,11-8 0,-13 7 0,13-7 0,0 0 0,14 0 0,1-6 0,4 1 0,3 1 129,2-3 0,3 4 129,1-3-258,0 5 129,0-4-129,-1 2 0,0 1 0,-7 0 0,2-1-129,-7 1-129,-2 2 0,-13 0-645,18 0-1677,-18 0-1806,0 0-129,0 0-258</inkml:trace>
  <inkml:trace contextRef="#ctx1" brushRef="#br0" timeOffset="36418.083">23178 16131 1032,'0'0'3741,"0"0"387,0 8-2322,3 5-645,-3-13 129,0 38 0,-3-22 0,3 19 0,-3-10-258,3 13-129,-6-11-129,5 8-516,-7-11 129,5 2-258,0-4 0,-1-5-258,3-3 129,1-14-258,-1 18-129,1-18-387,0 14-903,0-14-1677,0 0-1419,0-10-129</inkml:trace>
  <inkml:trace contextRef="#ctx1" brushRef="#br0" timeOffset="36768.1029">23235 16355 2709,'13'0'4257,"-13"0"0,0 0-2967,17 15 129,-17-15-516,13 17-387,-13-17-387,15 17-258,-5-2-516,-10-15-1290,0 0-2193,21 2-258,-21-2 130</inkml:trace>
  <inkml:trace contextRef="#ctx1" brushRef="#br0" timeOffset="37120.1229">23492 16107 258,'14'9'4386,"-14"19"-129,-7-6 0,-2-6-3483,9 17 0,-3-10 129,3 15-258,0-11 0,5 9-387,4-10 129,2-4-387,-1 0 129,3-2-129,-2-1 129,-2-6-258,-1-1 258,-8-12 129,13 13 129,-13-13-129,0 0 129,6 17 0,-6-17 0,0 0 0,-14 11 0,14-11-258,-26 10 0,12-4-258,-2 4-387,-7-10-774,11 9-1419,-9-9-1677,4-9-645,-2-5 129</inkml:trace>
  <inkml:trace contextRef="#ctx1" brushRef="#br0" timeOffset="37469.1429">23497 16169 2322,'34'-6'3483,"-21"6"516,6-1-3096,7 1 258,-7 0-129,6 1 0,-3-1-129,3 5 0,-8-5 129,5 1-387,-9-1-258,2 4-129,-4-3-258,-11-1-1032,13-1-3096,-13 1-387,0 0-387</inkml:trace>
  <inkml:trace contextRef="#ctx1" brushRef="#br0" timeOffset="41176.3552">15835 16909 3870,'0'0'4386,"0"0"-2322,0 0-129,-1-11-129,1 11-387,0 0-129,0 0-387,0 0-129,0 0-258,0 0-129,-2 19 0,-5 1-129,-1 8-129,-1 3 0,-1 10 0,-6 4-129,1 10 0,-1 3 0,-1 5 0,3-12 0,1 0 129,3-3-258,0-7 0,6-11 129,-2-9-387,6-6 0,0-15-645,0 0-1161,8 0-2193,-2-28-129,9-7-516</inkml:trace>
  <inkml:trace contextRef="#ctx1" brushRef="#br0" timeOffset="41532.3755">15881 16929 2322,'7'-16'4386,"-7"16"0,0 0-2322,0 0-387,0 0-258,0 9-387,6 3-387,0 2-129,4 10 0,-2-1-258,9 7 129,-4 0-258,-3 10 129,3-6-258,-1 3 129,-4-2-129,4 0-129,-7-1-129,-4-3-258,7-1-1290,-3-4-2709,-5-12-129,0-14-387</inkml:trace>
  <inkml:trace contextRef="#ctx1" brushRef="#br0" timeOffset="41896.3964">15802 17115 5805,'-10'8'4644,"10"-8"-258,0 0-645,0 0-3741,0 0 0,13 0 129,4-7-129,3-1 0,10-6 129,-3 6-258,6-9-387,4 8-516,-4-13-774,5 8-2322,-1 3-645,-11-1 129</inkml:trace>
  <inkml:trace contextRef="#ctx1" brushRef="#br0" timeOffset="42249.4165">16338 16878 3096,'11'-9'4902,"-11"9"0,0 0-1935,-23-13-1032,23 13-258,-22 0-516,22 0-516,-27 6-258,15 6 129,-6 4-387,2 1 0,1 5-258,0-5 129,2 9 0,1-2 0,3 0-129,3-2 129,3-2-129,3-3 129,0 2-129,0-1 129,5-6-258,2 1 258,5 3 0,0 0-129,8-3 129,-3 2 0,5-1 0,-1-2 0,3-3 0,-1-1 0,0-6 0,-3-2-129,0 2-258,-9 2-645,12 2-1419,-9-6-2193,-14 0-129,18-6-645</inkml:trace>
  <inkml:trace contextRef="#ctx1" brushRef="#br0" timeOffset="46088.636">16684 17024 2709,'-19'1'4644,"7"-1"0,12 0-2193,0 0-645,-11-7-258,11 7-258,0 0-516,0 0-387,0 0-258,0 0 0,12 0-129,-12 0 0,26-9-129,-7 4 0,2 2 0,5-1 129,1-3 0,0-3 0,1 3 0,-2 4 0,-5-6 0,-1 4-129,-2 0-258,-18 5-387,25-5-903,-25 5-2580,0 0-516,0 0-258</inkml:trace>
  <inkml:trace contextRef="#ctx1" brushRef="#br0" timeOffset="46437.6561">16849 16806 258,'0'0'3999,"0"0"258,0 0 129,0 0-3225,0 0-129,-13 5 0,13 11 129,0-16-387,0 29 0,-5-11-129,5 9-258,-3 1-129,0 1-258,1 10-258,-1 0-258,3 4-903,-5-3-1677,4-5-1290,1-3-774,0-6 387</inkml:trace>
  <inkml:trace contextRef="#ctx1" brushRef="#br0" timeOffset="46786.676">17264 16879 258,'3'-11'4644,"-3"-3"258,0 14-387,0 0-2322,-17-5-903,17 5-129,-20 0-645,8 12-258,-4-2-129,1 7 0,-3 1-129,2 7 0,-1 0 0,2 3 0,3 0 0,3-2 0,3 1-129,5-1 129,1-5 0,6-1-129,6-3 129,8 0 0,3-6 0,6-2 0,4-1 0,-1-4 0,4-4 0,-3 0-258,4 3-516,-10-3-1161,2-6-2451,-5 0-387,-6-6-129</inkml:trace>
  <inkml:trace contextRef="#ctx1" brushRef="#br0" timeOffset="47209.7002">17492 16767 903,'0'7'4386,"0"-7"516,-3 28-516,3-3-2967,-6-4-516,6 14 258,-6-1-129,6 14-258,-4-6-258,4 4-129,0-4-129,4 0-129,-3-5 0,6-3-258,-3-8 129,1-8-129,0 0-129,-5-8-258,0-10-645,0 0-2064,0 0-1290,0-19-774,0-8 258</inkml:trace>
  <inkml:trace contextRef="#ctx1" brushRef="#br0" timeOffset="47708.7288">17538 16719 2193,'27'-10'3354,"-17"9"-2193,8 1-129,-7-2 516,3 7 0,-14-5 0,16 17 129,-16-17-258,6 34-258,-10-22-258,1 18 0,-9-10-516,4 5 129,-6-5-387,1 1-129,1-5 0,2-5-258,10-11 0,-12 10-258,12-10-129,0 0 129,0 11 0,0-11-258,13 3 387,-13-3 0,21 6 0,-9-2 387,3 1 0,-2 0 258,1 2-129,-2 3 258,-12-10 0,18 16 258,-18-16 0,10 22 129,-10-22 0,0 27 0,-6-15-129,1 5-129,-8 0 0,3 0-129,-3-5 0,-1-1-258,-1 0-129,2-2-129,1-2-645,-8 2-645,20-9-2322,-13 7-1290,13-7-129,-13 1 0</inkml:trace>
  <inkml:trace contextRef="#ctx1" brushRef="#br0" timeOffset="48559.7772">17898 16953 4257,'0'0'4644,"0"0"-1548,0 0-645,0 0-645,0 0-516,0 0-645,1-7 0,10 4-516,4-3 129,4 0-258,-3 1 129,10-1 0,-4-1 0,4 0-129,-6 1 129,2 0 0,-3-2-129,-4-1 0,1 4-129,-16 5-258,21-10-387,-21 10-903,9-14-2838,-9 14-129,0 0-387</inkml:trace>
  <inkml:trace contextRef="#ctx1" brushRef="#br0" timeOffset="48917.7977">18034 16679 2193,'-1'11'4128,"1"-11"258,-5 14-2322,5 13-903,-1-10 129,1 20 129,-1-8-258,1 16-129,-4-9-258,4 12-258,-3-6-387,3 6 0,0-7-258,0 4-645,2 0-1161,2-11-2580,0-14-258,7-3-387</inkml:trace>
  <inkml:trace contextRef="#ctx1" brushRef="#br0" timeOffset="49323.8212">18357 16665 2967,'-3'15'4644,"0"0"-258,-3-3-2967,6 21 258,-5-6-129,5 20-258,-8-9-258,8 17-258,-6-9-258,4 5-129,-2-6-258,2-3 0,0-8-129,1 1 0,-2-12 0,3-4-129,0-6 0,0-13-258,0 19-387,0-19-1032,0 0-2580,0-10-516,0-3 0</inkml:trace>
  <inkml:trace contextRef="#ctx1" brushRef="#br0" timeOffset="49931.856">18349 16663 129,'10'0'3096,"3"-10"-1419,-13 10-774,17-9 645,-4 9-387,-13 0 129,23 9-129,-23-9-129,23 17 0,-23-17-258,20 25 0,-15-12 0,1 12-258,-6-6 129,0 8 0,-7-7-258,1 7 0,-8-4-129,2 2 129,-3-6-258,2-6 0,2-2-129,1 1 0,10-12-258,-15 3-129,15-3-258,0 0 0,0 0-258,0 0 258,0 0-258,1-10 0,11 7 387,-1-1-129,4 4 516,2-3 129,2 3 0,-2 0 129,1 5 0,-1 2 387,-4-1 0,3 8 258,-16-14 129,15 19 0,-15-19 129,0 24-258,-7-14 129,0 9-258,-7-4-129,0 2-258,-4 0-129,2 0 0,-1-3-258,2-4 0,4 2-516,-3-6-903,14-6-1419,0 0-1806,0 0-258,0 0 0</inkml:trace>
  <inkml:trace contextRef="#ctx1" brushRef="#br0" timeOffset="51443.9424">18577 16745 3870,'-10'-4'4257,"10"4"-516,1-16-2580,12 7-1032,1 0-129,4 3 129,2-3 0,7 4 0,2 0 258,0 5-129,-1 0 129,0 9 258,-4-3-129,2 10 0,-11-3 129,3 11 0,-13-7-129,3 12 258,-8-5-387,-3 8 129,-10-7-129,2 7-129,-6-9 0,-2 6-129,-1-5 0,0-1-129,1-6-129,-3-4 0,7 2-258,-4-8-258,10 4-774,-11-11-645,20 0-903,-12-6-1548,6-5-258</inkml:trace>
  <inkml:trace contextRef="#ctx1" brushRef="#br0" timeOffset="51798.9626">18693 16716 1032,'11'-26'4773,"-11"26"129,0 0-516,4 14-2838,-10-4-387,5 18-129,-10-8-516,6 16-258,-1-1-129,1 1-129,3-2-258,-1-2-129,8 5-1548,-1-5-2451,0-8-258,5-3-387</inkml:trace>
  <inkml:trace contextRef="#ctx1" brushRef="#br0" timeOffset="52154.9831">18975 16906 645,'-13'0'3999,"13"0"258,0 0-258,-3-16-2967,3 16-258,13-14 0,3 7 0,-2-2-258,10 1 0,-2-7 0,5 5-129,-3 2 0,5 0-258,-6-2-129,3-1 0,-3 2 0,-3 1-258,-2 5-516,-8-7-645,6 7-1419,-16 3-1548,6-17-516</inkml:trace>
  <inkml:trace contextRef="#ctx1" brushRef="#br0" timeOffset="52508.0032">19183 16544 1419,'-2'32'4644,"-2"-10"129,2 11-258,2 8-3741,-7-4 0,3 16 129,-6-4-258,4 5-387,1-4-258,0-2 0,5-5-774,-4-4-516,5-5-1935,2-7-1290,1-10-387</inkml:trace>
  <inkml:trace contextRef="#ctx1" brushRef="#br0" timeOffset="52869.024">19486 16605 129,'55'-7'3354,"-25"6"-1806,-2 2 129,-6-1 0,2 12 0,-10-2-258,5 11 129,-14-7-129,4 11-258,-9-6 0,0 15-387,-13-7-258,-1 11 129,-6-10-387,-1 6 0,-1-4-258,-4 0-129,5-6-129,-5-9-387,11 2-516,-9-17-774,24 0-1032,-26-4-1548,12-21-129</inkml:trace>
  <inkml:trace contextRef="#ctx1" brushRef="#br0" timeOffset="52872.024">19434 16677 1806,'5'13'4128,"-4"6"0,-1 16-2193,-4-12-129,4 24-387,-10-4-645,6 15-516,1-3-1290,0 1-3096,-3-15-129,6 0-387</inkml:trace>
  <inkml:trace contextRef="#ctx1" brushRef="#br0" timeOffset="53236.0449">19912 16574 3096,'11'-6'4386,"-11"6"258,0 8-1935,0-8-903,-4 25-387,-8-4-387,5 20-387,-10 0 0,4 12-129,-4-2-258,0 7 129,0 0-258,2-7-129,1-12 0,3-5-129,5-8-129,0-9-387,6-2-129,0-15-387,0 0-1419,0 0-2193,13-20-129,-6-13 129</inkml:trace>
  <inkml:trace contextRef="#ctx1" brushRef="#br0" timeOffset="53593.0652">19919 16656 1806,'9'18'4515,"-4"2"0,-5-2-2580,9 18-129,-8-10-129,11 20-258,-10-7-516,8 11-129,-6-13-387,4 7-129,-2-6-129,0-1-129,-1-6-129,-4-2-129,3-2-258,-4-7-1032,0-6-2193,0-2-1032,0-12-129</inkml:trace>
  <inkml:trace contextRef="#ctx1" brushRef="#br0" timeOffset="53951.0858">19787 16912 4257,'-13'-15'4902,"13"15"-516,0 0 0,0 0-3870,0 0-516,11-9-258,5 7 129,4-1 0,7-2 0,3-4-387,9 8-2193,-1-10-1677,-5 2-258,6 1 129</inkml:trace>
  <inkml:trace contextRef="#ctx1" brushRef="#br0" timeOffset="54314.1066">20204 16876 4902,'-25'2'5031,"25"-2"-387,0 0-516,-11 0-3870,11 0 0,0 0-258,11-5 0,0 3 0,3-1 0,2-4 129,3 3-129,3-1 0,2 2 0,-3 1-129,0-3-258,0 6-645,-21-1-1419,18 2-2064,-18-2-387,3 15 0</inkml:trace>
  <inkml:trace contextRef="#ctx1" brushRef="#br0" timeOffset="54317.1068">20152 17023 2451,'0'0'4386,"0"0"-258,0 0 0,16 3-3354,3-3-903,3-3 258,8 1 129,0-1 129,5-1-129,-3-2-129,1-1-387,1 7-1806,-3-2-2064,-12-5-387,3 3 129</inkml:trace>
  <inkml:trace contextRef="#ctx1" brushRef="#br0" timeOffset="60383.4538">20741 16823 1806,'0'0'4902,"0"0"-516,0 0 0,0 0-3354,0 0-387,0 0 129,0 0-129,-12 7-516,12-7 0,-3 22 0,1-5-129,-1 0 0,2 4-129,0 3 129,1-2 0,0-2-129,2 1 0,4-1 129,5-3-129,-2-3 129,2-2-258,1-3 258,1-1 0,1-5 0,-1-3 0,0 0 0,1-11 258,-2 2-258,0-7 129,-2-2-129,-1-1 129,-2 0-129,-4-3 129,-2-3 0,-1 0 0,-2 2 129,-7 2 0,0 0-129,-1 1 129,-2 3 0,-1 1 0,13 16-129,-23-16 129,23 16-129,-23-9 0,23 9 0,-18-4 0,18 4-129,-18 1 0,18-1 0,-15 10 0,15-10-129,-14 17-129,14-17 129,-10 22-258,6-10-129,4 5-645,0-17-1419,-3 23-1935,3-23-258,4 15-258</inkml:trace>
  <inkml:trace contextRef="#ctx1" brushRef="#br0" timeOffset="60739.4741">21032 16827 5031,'0'0'4773,"4"13"-258,-4-13-387,0 0-3999,1 9-258,-1-9 129,0 0 0,16 19-387,-16-19 0,20 23-774,-20-23-2322,13 11-903,1-6-258</inkml:trace>
  <inkml:trace contextRef="#ctx1" brushRef="#br0" timeOffset="61103.4949">21290 16545 903,'3'7'4257,"-3"12"516,-5-1-645,1 2-2064,3 10-1677,-1 3 0,2 7 0,0 1 0,7 1-129,1-5-129,3 2 258,-1-9-258,0 1 0,-2-7 0,1-5 129,-5-6 0,0 3 0,-4-16 129,0 17-129,0-17 129,-8 22 0,-3-10-129,0 4-129,-5-3-129,-1 1 0,0 3-387,-6-3-645,14 1-1677,-7-10-2064,3-5 0,13 0-516</inkml:trace>
  <inkml:trace contextRef="#ctx1" brushRef="#br0" timeOffset="61456.5151">21299 16641 516,'21'-22'4128,"-17"11"-129,10 11 129,-14 0-3096,20-5-774,-4 5 0,-2 0-129,4 4 129,-1-2-129,2 2-258,-2 3-2709,4-5-1032,-21-2-645</inkml:trace>
  <inkml:trace contextRef="#ctx1" brushRef="#br0" timeOffset="65296.7348">21533 16808 1419,'0'0'4386,"0"0"516,0 0-516,-11 0-3225,11 0-129,0 0-129,0 0-129,0 0-387,0 0-129,0 0-129,13-6 0,-1-1-129,6 2 129,4-2-129,4-2 129,3 1 0,3 2-129,2 0 0,-2 0 129,-3 3-258,-4 2 258,-4 1-129,-5 0 0,-2 0-129,-14 0 129,20 1-258,-20-1-387,14 10-1161,-14-10-1935,0 0-1032,0 0-129</inkml:trace>
  <inkml:trace contextRef="#ctx1" brushRef="#br0" timeOffset="65652.7551">21687 16528 774,'-2'12'3612,"0"-1"645,2 0-2838,0-11 0,2 22 258,-2-11-129,3 18-258,-3-10-129,1 15-258,-1-7-129,0 10-258,-2-4-129,0 4-129,-1-3-129,1-1 0,-2-4-129,1-1 129,1-2-258,0-3 0,2-3-258,-4-6-387,4 5-1290,0-7-2451,0-12-258,4 13-129</inkml:trace>
  <inkml:trace contextRef="#ctx1" brushRef="#br0" timeOffset="66161.7843">22107 16533 3225,'0'0'4128,"2"12"-1935,-2-12-645,0 17 129,-3-6-129,3 17-387,-3-5-387,3 15 0,-1-3-129,1 8-258,0-6 0,4 4-258,0-10-129,2 1 129,4-7-129,-1-2 0,2-8 0,-4-1 0,2-2 0,-9-12 129,12 13 0,-12-13 129,0 0 0,6 12 0,-6-12 0,-9 9 129,-3-2-129,0 3-129,-2 2 0,-3 3-129,-4-4 0,2-1-258,5 2-774,-8-3-2967,7-8-645,3-2-387,0-17 129</inkml:trace>
  <inkml:trace contextRef="#ctx1" brushRef="#br0" timeOffset="66517.8046">22088 16649 3354,'19'-5'3999,"-19"5"-387,12-10-2838,4 9-258,-1-5 258,8 6 0,-3-6-129,4 6 129,-5-2-387,4 2 0,-6 0-129,2 2 0,-7-2-129,1 0-129,-1 3-774,-12-3-3096,13 0-387,-13 0-129</inkml:trace>
  <inkml:trace contextRef="#ctx1" brushRef="#br0" timeOffset="73769.2194">22347 16811 129,'0'0'4773,"-11"0"129,11 0-258,0 0-2838,0 0-387,-10-12-129,10 12-516,0 0-387,0 0-129,6 0-129,-6 0-129,20-4 0,-6 0 0,5 4 0,3-4 0,2-1 0,3 5 0,3-3 0,0-2 0,0 5 0,0 3 0,-1-3 0,-2 0 0,-3 0 0,-3 0-129,-4 0 0,-4 0-258,-3 2-387,-10-2-1677,0 0-2064,0 0-129,0 0-387</inkml:trace>
  <inkml:trace contextRef="#ctx1" brushRef="#br0" timeOffset="74132.2401">22521 16608 1677,'-9'-13'4386,"9"13"516,0 0-774,0 0-2967,0 0-516,0 0 129,0 0 0,-8 6-387,8 10-129,0 1 0,0 7 129,-2 1-129,1 3-129,-1 5 0,-3 0 0,3-2-258,-4-2-258,6 3-516,-8-15-774,8 9-1806,0-9-1161,0-17-387</inkml:trace>
  <inkml:trace contextRef="#ctx1" brushRef="#br0" timeOffset="74497.261">22759 16520 258,'0'0'3870,"0"0"129,3 8-1290,-3-8-1677,0 0 0,0 0 0,3 19-258,-3-19 0,4 19-129,-4-2 387,1 12-258,-1 0 0,2 9-258,-2 3-129,0 4 0,0 1-129,0 3 0,0-7-258,0-3 129,0-10-129,0-3 129,0-11-129,0-2 129,0-13-258,0 12 0,0-12-387,0 0-1032,0 0-2838,6-3-387,-6 3-258</inkml:trace>
  <inkml:trace contextRef="#ctx1" brushRef="#br0" timeOffset="74865.2821">22938 16761 2451,'0'11'4257,"0"-11"-516,10 0-2322,2 0-516,-12 0-129,28-7 129,-13-3-258,9 7-129,-3-1 0,6 0 0,-5 0-129,3 0-129,-2-1-129,0-1 0,-2 5-129,-4-2 0,-2-2 0,-5 3-129,-10 2 0,15-2-129,-15 2-774,0 0-1161,0 0-2193,0 0-129,0 0 129</inkml:trace>
  <inkml:trace contextRef="#ctx1" brushRef="#br0" timeOffset="75264.3049">23090 16487 258,'4'14'3870,"-3"5"387,4 1-2451,-5-20 129,4 34 0,-4-13-387,4 13-258,-4-9-387,2 12 129,-2-4-387,3 5-258,-3-5-129,1 8 0,-1-15 0,0 2-129,0-6 0,0-4 0,0-5-129,0-2 129,0-11-129,0 0-129,0 16-387,0-16-774,0 0-3225,0 0-258,0 0-387,0 0 388</inkml:trace>
  <inkml:trace contextRef="#ctx1" brushRef="#br0" timeOffset="84766.8484">23432 16572 1806,'0'0'2064,"0"0"0,0 0 258,0 0-387,0 0-258,-10-12-129,10 12-258,0 0-258,0 0-129,0 0-258,0 0-129,-3-13 129,3 13-129,0 0-129,0 0 0,0 0-129,0 0 0,0 0-129,0 0 129,0-10 0,0 10-129,0 0-129,0 0 129,0 0-129,0 0 129,0 0-129,0 0 0,0 0 0,0 0-129,-4 8 129,4-8 0,0 17 0,0 2-129,0 3 129,1 4 129,-1 7-129,0 7 129,0-4-129,0 5 129,0-1-129,-2-7 129,0-4-129,2-1 129,-1-8-129,1-3 258,0-4-258,0-2 0,0-11 129,0 0-129,0 13 0,0-13 0,0 0 0,0 0-516,1 16-645,-1-16-3354,0 0-258,0 13-387,0-13 0</inkml:trace>
  <inkml:trace contextRef="#ctx1" brushRef="#br0" timeOffset="85290.8784">23617 16629 4386,'-14'8'4773,"14"-8"-129,-6 11-2838,6-11-516,0 0-387,-5-9 129,5 9-645,0 0-129,12 0-129,-12 0 0,22-1 0,-7 1-129,2 0 129,3 1 0,1 1-129,0-2 129,0 0-258,-2 0 0,-1-2-258,0 4-1032,-18-2-1419,12-5-1806,-12 5-258,0 0 0</inkml:trace>
  <inkml:trace contextRef="#ctx1" brushRef="#br0" timeOffset="85653.8991">23588 16806 2451,'-17'8'5031,"-2"4"-516,19-12 0,0 0-3612,0 0-258,0 0 258,0 0-387,17 6-129,-17-6-129,24 5-129,-9-5 129,3 0 0,0 0 0,1 0-129,3 0-129,-1 0 129,0 0-258,-1-4 0,4 7-903,-12-4-2838,4-6-903,0-1-129,-5-4-129</inkml:trace>
  <inkml:trace contextRef="#ctx1" brushRef="#br0" timeOffset="86101.9247">23885 16470 3483,'0'0'4257,"0"0"129,0 0-645,15 0-3612,0 3-129,4-2 129,4 4-129,4 1 129,0 0-129,3-1 0,-4 2 258,-3-2 0,-2-2-129,-6 0 258,-2 2 0,-13-5 0,13 9 129,-13-9 0,0 24-129,-7-10 0,2 13 0,-6 1-129,4 9 0,-6 1-129,0 7 0,0-1 0,1-1 0,0 2-129,3-5 129,-1-5-258,1-7 258,2-3-129,1-6 129,2-6-129,4-13 0,-7 16-129,7-16 0,0 0-645,0 0-1806,-13 0-2064,13 0-258,-1-16-129</inkml:trace>
  <inkml:trace contextRef="#ctx1" brushRef="#br0" timeOffset="86466.9454">24129 16719 1935,'23'10'4386,"-23"-10"-258,20 23 0,-9-10-3870,-11-13 129,18 22-258,-18-22 0,14 21-258,-14-21-645,15 12-1290,-15-12-1935,13 0-258,-13 0 1</inkml:trace>
  <inkml:trace contextRef="#ctx1" brushRef="#br0" timeOffset="86832.9663">24405 16499 1548,'11'-8'4386,"-11"20"0,0 8-129,0 1-3096,-1 1-129,1 9-258,-5-1-258,5 8 129,-2-4-387,2 0 129,0-5-129,6 4-129,0-10 0,0 1 0,1-5-129,1-1 129,-3-6 0,2 2 129,-5-4-129,-1 2 129,-1-12 129,0 17-129,0-17-129,-16 17 258,2-10-387,2-2 0,-2 4-645,-7-9-903,5 0-2967,-3-6-387,1-3-387,0-9 130</inkml:trace>
  <inkml:trace contextRef="#ctx1" brushRef="#br0" timeOffset="87196.9874">24365 16506 2580,'29'-10'5031,"-18"8"-387,8-1 129,6 3-3870,-9-7 387,12 7-516,-9-3-129,7 3-258,-4 0-129,0-2 0,-5 2-258,-5-2-1290,1 2-3225,-3-4-129,-10 4-774,0 0 258</inkml:trace>
  <inkml:trace contextRef="#ctx1" brushRef="#br0" timeOffset="99505.6914">15826 17769 3870,'0'0'5289,"0"0"-387,6-11-1806,2-6-1677,-8 17-129,0 0-258,0 0-516,0 0 0,-15 62-387,15-62 0,-23 96 0,8-42 0,-3 2 0,0 8 0,1-6 0,1-6-129,16-52 0,-27 86-129,27-86-129,-17 57 129,17-57 0,0 0-387,0 0 0,-3 67-129,3-67-645,0 0-774,0 0-774,0 0-1032,45-73-645,-45 73 0</inkml:trace>
  <inkml:trace contextRef="#ctx1" brushRef="#br0" timeOffset="99941.7161">15817 17890 1,'25'-91'4643,"-21"79"130,-1-2-903,3 3-1419,-6 11-387,0 0-645,0 0-516,0 0-129,0 0-258,49 73 129,-33-25-258,-16-48 0,33 87-129,-15-38-129,-18-49-129,26 81 129,-18-23-129,-8-58 0,0 0-129,0 0 0,8 65-387,-8-65-129,0 0-645,0 0-516,0 0-516,-41 51-645,41-51-516,0 0 387,-61 0 1032,61 0 1290,-58-16 1419,58 16 903,-51-47 1161,51 47 129,-28-53 645,28 53-645,0 0-516,0 0-903,0 0-645,0 0-387,0 0-258,0 0 0,0 0-258,54-50-129,-54 50-129,55-22-1032,-55 22-2064,82-48-1677,-82 48-387,73-66-387</inkml:trace>
  <inkml:trace contextRef="#ctx1" brushRef="#br0" timeOffset="100453.7456">16191 17717 2967,'0'0'4644,"21"5"-129,-21-5-516,22-10-3354,-7 9-774,4-1 645,7-2 0,0 3 258,7 2-258,-10 0 129,6-1 0,-29 0 129,0 0 129,46 48-387,-46-48 129,0 57-258,0-57 129,-26 71-129,4-5 129,22-66-387,-52 65 0,52-65 0,-47 73-129,47-73-258,0 0 0,-48 50-387,48-50 0,0 0-129,0 0 0,-29-67-129,29 67 129,-3-104 129,1 58 0,2-8 258,2 5 387,2 23 0,2-3 129,-6 5 258,5 12 258,-5 12 0,0 0-387,0 15 387,0-15 129,0 0-129,0 60 0,0-60-258,0 83-387,0-83 258,-5 76 129,5-76-645,-6 92-516,6-92-1806,6 68-2580,-6-68-387,0 0-258</inkml:trace>
  <inkml:trace contextRef="#ctx1" brushRef="#br0" timeOffset="101129.7843">16741 17892 258,'0'0'4902,"0"0"129,0 0-1806,-49 32-774,49-32-774,0 0-129,0 0-516,0 0-387,0 0-258,54-31 129,-54 31-129,55-8 0,-55 8 0,74-29-258,-74 29 129,75-15 0,-36-2-258,-6 1 129,-33 16 0,58-20-129,-58 20 0,43-17 0,-29 12-645,-14 5 387,10-12 129,-10 12-645,0 0-774,0 0-1548,0 0-2193,-19 21-258,3-21 1032</inkml:trace>
  <inkml:trace contextRef="#ctx1" brushRef="#br0" timeOffset="101492.8051">16916 17602 4644,'0'17'5160,"0"-5"-516,-5 7-3225,5-19 0,0 67 129,0-67-258,6 99-387,1-47-258,-7 3 0,0 3-258,-2 8-129,2-66 0,-11 82-129,11-82 0,-13 70-129,13-70-129,0 0-129,0 0-645,0 0-2322,0 0-1935,0 0-387,0 0-129</inkml:trace>
  <inkml:trace contextRef="#ctx1" brushRef="#br0" timeOffset="106458.0891">17541 17792 2580,'-12'-4'2451,"2"-13"-516,10 17 129,-14-13-258,2 9-129,12 4 0,-12-8-387,12 8-129,-10-14 0,10 14-129,-4-12-387,4 12-129,0 0-129,-2-12-258,2 12 0,0 0-258,7-2-129,1-10 387,5 12-258,1-2 0,5-4 0,1 3 0,3 3 0,3-4 129,0 4 0,0 7-129,0-7 0,-4 0 387,0 0-129,-3 5 0,-4 0 0,-3 5 0,-12-10 0,0 0 258,9 56-129,-9-56-129,-7 69 0,7-69 129,-28 50 129,28-50-258,-37 64 0,37-64 0,-48 51-129,48-51 129,0 0-129,-65 42-258,65-42 258,0 0 0,0 0-258,0 0-129,-50 42 0,50-42-129,0 0-258,0 0 129,-8-63-645,8 63 0,-1-65 129,-5 17 258,6-11-258,-1 12 645,1 6 129,0 0 645,0 11 258,0-3 516,-2 11 129,2 22-516,0-12 645,0 12-645,0 0 129,0 0-387,0 0 0,8 32-258,-8-12-129,1-7 0,-1-13 0,4 68 129,-4-68-258,6 92 129,-6-92-258,5 73-645,-5-73-1548,18 74-2193,-18-74-387,0 0-258</inkml:trace>
  <inkml:trace contextRef="#ctx1" brushRef="#br0" timeOffset="106821.1098">18024 17645 3225,'0'0'5160,"0"0"-258,-6-14-387,6 14-2838,-20 14-774,12 1-516,-8-1-258,1 1-129,1-10 129,14-5 129,-25 58-258,25-58-129,-11 60 258,11-60 0,0 65 0,0-65 0,4 79-129,-4-79 387,16 50-516,-16-50-129,0 0 0,0 0 0,52 57-774,-52-57-1806,0 0-2064,58 4-258,-58-4-258</inkml:trace>
  <inkml:trace contextRef="#ctx1" brushRef="#br0" timeOffset="107186.1307">18196 17794 3096,'-41'58'5031,"41"-58"-258,0 0-258,6-13-3999,2-2 0,-8 15-258,32-19 0,-8-3-129,-1 1 0,3 15 0,-2 4 129,2-3-258,-3 5 129,2-5 0,-8-2-129,-1 7 0,-2-3 0,-14 3-129,21-11-516,-21 11-1032,11-11-2322,-11 11-258,0 0-645</inkml:trace>
  <inkml:trace contextRef="#ctx1" brushRef="#br0" timeOffset="107552.1516">18346 17536 1032,'-15'-5'3870,"15"5"645,0 15-516,0-3-2967,0 5 129,7 5-258,-7-2 258,3 8-258,-3-3 258,0-25-387,4 92 129,0-39-258,-4-53-258,2 84 0,-2-84 0,1 105 0,-1-105-258,0 61 129,0-61-258,0 0 0,0 0-258,0 52-387,0-52-2838,0 0-1806,0 0-129,0 0-774</inkml:trace>
  <inkml:trace contextRef="#ctx1" brushRef="#br0" timeOffset="109316.2524">18834 17686 4902,'9'-12'5031,"-9"-7"-1935,0 19-516,0 0-387,3-16-258,-3 16-1032,-2-13-129,2 13-129,-11-4-129,11 4-387,-21 0-129,8 12 0,-3 7-258,2 2 387,14-21-387,-33 50 387,33-50-387,-24 74 387,24-74 0,-4 101-129,4-52 129,0-49-129,24 74 129,-24-74-129,38 49 0,-38-49-129,0 0-258,73 22 129,-73-22-903,51 0-387,-51 0-1419,0 0-1935,68-53-774,-45 9 258</inkml:trace>
  <inkml:trace contextRef="#ctx1" brushRef="#br0" timeOffset="109948.2887">19085 17436 2709,'0'0'4515,"0"21"258,0 5-129,4 14-3870,-4-5 0,1 9 129,-1 11 129,0 1-387,0 4 0,0-2 0,0-9-645,0-49 387,0 61-258,0-61-129,0 0 0,0 49-129,0-49-129,0 0-387,0 0 129,0 0-387,3-59-258,-3 23-129,1-3-129,-1-2 0,5-15 129,-3 2 258,8 6 0,0-4 387,4 10 258,0 1 645,1 13-129,3 5 258,-3 9 258,3 14 258,-7-1-129,6 7 387,-10 13 0,3 8 0,-10-1-129,1 1-387,-6 7 129,0-8-516,-8 10 129,4-17-387,9-19 129,0 0-258,-25 54-129,25-54 258,0 0-129,4 57 258,-4-57-258,0 0 387,35 65-258,-35-65 129,0 0-129,41 47 387,-41-47-129,0 0 0,14 51 0,-14-51 129,0 0 0,-20 49 0,20-49 0,0 0-258,-52 55 0,52-55-258,0 0-387,-44 56-1548,44-56-2709,0 0-774,-1-44-129</inkml:trace>
  <inkml:trace contextRef="#ctx1" brushRef="#br0" timeOffset="110310.3094">19419 17799 1419,'0'0'4128,"0"0"645,0 0 129,0 0-3870,30-18-387,-12 13 258,10-15-258,-2 18-258,5-15-129,-5 5 0,4 0 0,-6 10-129,-3-1-129,-4-7-258,-4 3-129,-1 5-1290,-12 2-1419,0 0-1806,0 0-258</inkml:trace>
  <inkml:trace contextRef="#ctx1" brushRef="#br0" timeOffset="110672.3301">19602 17400 3483,'0'66'5160,"0"-20"-516,0 5-645,0-2-3096,0 25 129,0-9 0,0 7-774,0-3-645,-5 18-3999,4-31-387,1-6-516,0-50 129</inkml:trace>
  <inkml:trace contextRef="#ctx1" brushRef="#br0" timeOffset="111607.3836">19832 17471 1,'0'0'4772,"0"0"-257,0 0 129,0 0-2838,0 0-387,0 15-387,0 7 129,0 17-516,0-39-387,-1 106 387,1-106-258,-10 113 258,6-39-387,-5-5 0,5-16-258,-4-2 258,8-51-129,-10 49-258,10-49 0,-4 58-258,4-58-387,0 0-129,0 0-387,5-58-387,-5 58-129,9-70 0,-9 4 0,12 8 387,-6-12 0,7 9 516,-2-17 258,3 21 645,2-5 387,2 20 129,1-2 129,-4 15 258,5 12 129,-7 9 129,2 11 258,-7 7-387,4 21 258,-12-2-258,5 8-129,-7-1 0,-1 6-645,-8-4 129,1-7-387,-1-11 258,2 1-516,2-10 129,0 2-387,7-13 516,0 0-129,0 0-129,9 11 129,4 0-258,-1-11 258,-12 0 129,0 0 258,0 0-387,55 47 258,-55-47 258,0 0 129,8 62-258,-8-62 258,-12 49-129,12-49-129,-30 53 0,30-53-129,0 0-129,-50 42-258,50-42-387,0 0-903,0 0-1161,0 0-2322,0 0-516,0 0 645</inkml:trace>
  <inkml:trace contextRef="#ctx1" brushRef="#br0" timeOffset="111973.4045">20282 17358 774,'1'-13'3999,"-1"13"516,0 12-387,-5 10-2193,-7-1-1290,4 15 387,-11 2-129,8 15-129,-10 3 129,6 9-129,-9 4-258,5-13-387,-1 6 258,2-7-387,3 3 0,15-58 129,-24 71-516,24-71-258,-10 51-129,10-51-774,0 0-1806,0 0-1677,22-71-387,-7 23 1033</inkml:trace>
  <inkml:trace contextRef="#ctx1" brushRef="#br0" timeOffset="112336.4253">20283 17404 4128,'24'52'4515,"-12"-13"387,-8-3-3096,16 6-516,-11-4 258,8 13-516,-17-51 0,28 84-516,-28-84-129,27 81-129,-27-81-129,21 82 258,-21-82-387,9 63 0,-9-63-774,-4 61-516,4-61-1548,0 0-2322,0 0-258,-57 24-129</inkml:trace>
  <inkml:trace contextRef="#ctx1" brushRef="#br0" timeOffset="112341.4256">20214 17923 1161,'-35'-50'5160,"35"50"258,0 0-387,0 0-3096,-13-49-1032,24 33-258,2 2-258,6 3-258,4-8 0,4 9-516,1-7 258,1 0 387,3 5-1161,-11 7-1548,5-2-2580,1 3 387,-5 3-1032</inkml:trace>
  <inkml:trace contextRef="#ctx1" brushRef="#br0" timeOffset="112709.4463">20650 17633 2709,'0'0'4644,"0"0"258,0 0-258,0 0-2193,0 0-1935,20-4 0,-9-6-387,7 0 129,-1 2-129,2-1 0,-1 5-129,-4-1-516,0 3-387,-14 2-1548,0 0-1935,10 20-774,-10-20 258</inkml:trace>
  <inkml:trace contextRef="#ctx1" brushRef="#br0" timeOffset="113077.4677">20655 17749 5289,'0'0'4773,"0"0"258,-4 32-903,4-32-3741,16-10-258,-2-4-129,6 1 387,3 9-129,1-4-387,0-4 129,0 8-387,3 6-645,-27-2-3354,39 4-516,-20 6-387</inkml:trace>
  <inkml:trace contextRef="#ctx1" brushRef="#br0" timeOffset="119437.8315">21086 17376 2967,'0'0'4515,"0"0"258,0 0-1290,0 0-2193,0 0-258,0 0 0,0 0-516,0 0-129,-3 15-129,3 9 258,0 6-387,0 8 258,-4 13 0,1 5 0,-6 2 0,4 0-258,-4 0 129,9-58-516,-14 97 516,14-97-516,-9 78 129,9-78-258,0 0-774,2 77-1935,-2-77-1806,0 0-516,51-20-258</inkml:trace>
  <inkml:trace contextRef="#ctx1" brushRef="#br0" timeOffset="120054.8668">21267 17577 2193,'-19'13'4515,"7"-5"516,12-8-2451,0 0-258,0 0-774,-3-6-129,3 6-774,0 0-129,8-4-129,5-1-129,2-2-129,5 4-129,3-1 129,7 0 129,-2-2-258,3-4 129,-2 2-258,-1 1 129,-2-3 129,-1 1-129,-9 1-129,-2 0-129,-2 4-129,-12 4-258,14-5-645,-14 5-3483,0 0 258,0 0-774,-10 0 517</inkml:trace>
  <inkml:trace contextRef="#ctx1" brushRef="#br0" timeOffset="120605.8983">21374 17246 645,'0'0'3483,"0"0"645,0 0-2580,0 12-387,0 0 0,3 11 0,-3-4-129,2 11 129,-2 4-387,2 8 129,-2-1 129,0 12-645,-4 0 258,4-9-645,-5-2 387,3-5-387,2-37 258,-7 71-129,7-71-258,-2 49 258,2-49 0,0 0 129,0 0 0,-3 66 0,3-66-258,0 0 129,0 0-129,0 0 258,0 0-387,0 0 129,0 0 0,0 0 0,0 0-129,0 0-258,0 0 387,0 0 0,0 0 0,0 0-129,0 0 0,0 0 129,0 0 0,0 0 129,0 0-258,0 0 0,0 0 0,0 0-258,0 0-387,0 0-1032,0 0-1935,0 0-1290,0 0-129</inkml:trace>
  <inkml:trace contextRef="#ctx1" brushRef="#br0" timeOffset="122793.0234">21719 17328 1935,'0'0'3999,"-13"-9"-903,13 9-1032,0 0 0,-11-17-387,11 17-258,0 0-129,0 0-387,0 0-129,0 0-387,-1 12 129,1 5-129,-1 14 0,1 10 0,-3-4-129,2 13-258,-3 4 516,0 7-516,-1-13 258,1 5-258,4-53 258,-9 69-258,9-69 0,-4 54 129,4-54-258,0 0 258,0 0-516,0 0-516,0 0-2064,8 0-2322,-2-19-129,2-5-387</inkml:trace>
  <inkml:trace contextRef="#ctx1" brushRef="#br0" timeOffset="123378.0568">21866 17448 903,'0'0'4902,"0"0"-387,-8 10-516,8-10-2322,0 0-129,-3-9-387,3 9-516,8 0-129,2 0-258,2 0 0,5 0-129,0 0 0,4 0 0,2 0 0,2 0 0,0 0 0,2-7 0,1-5 0,2-1 0,-2 1 0,0 1-129,-2-7 258,-2 4-258,-3 0 0,-5 8-258,-6 0 258,-10 6 0,13-5-129,-13 5-387,0 0-258,0 0-774,-5 16-1032,5-16-2322,-19 8 129,6-3-516</inkml:trace>
  <inkml:trace contextRef="#ctx1" brushRef="#br0" timeOffset="123744.0778">22065 17211 3483,'-6'31'4515,"6"-3"-387,-4-8-2838,5 12 387,-1 4-258,2 7 0,-2-7-258,0 6-129,0-2-387,0-8 0,0-3-129,0-7-258,-3 4 0,3-15-645,-1 11 645,1-22-903,0 0 645,-1 13-645,1-13 387,0 13-387,0-13 129,0 0 0,0-10-1935,0 10-2064,0 0-645,0 0 387</inkml:trace>
  <inkml:trace contextRef="#ctx1" brushRef="#br0" timeOffset="127525.294">22405 17179 1677,'0'0'4773,"2"-13"129,-2 13-774,0 0-2709,0-10-258,0 10-129,0 0-516,0 10-129,-5 3-129,5 6 0,-4 7 0,4 8-129,0 4 0,0 3 0,1 1 0,7 2 0,1-2-129,0-7 129,3-6-129,-3-4 0,2-4 0,-2-2 129,-9-19 129,14 16-774,-14-16 1032,7 12-387,-7-12 129,0 12-258,0-12 129,-16 6-387,16-6 516,-28 34 129,9-28-258,0 2-516,-1-2 387,0 6-258,5-2 0,-2-8-516,17-2-1161,-22 0-2580,22 0-903,0 0 258</inkml:trace>
  <inkml:trace contextRef="#ctx1" brushRef="#br0" timeOffset="127904.3157">22378 17319 1032,'9'-25'4644,"-9"25"516,0 0-645,9-13-2322,-9 13-1161,3-15-129,-3 15-258,11-13-129,-11 13-258,18-17 0,-6 11 0,3 3-258,3-5 129,-1 2-129,1 1 0,1 0-258,0-3 129,-4 4-387,7 3-387,-22 1-1935,20-11-1806,-8 5-258,-12 6-129</inkml:trace>
  <inkml:trace contextRef="#ctx1" brushRef="#br0" timeOffset="128937.3748">22659 17367 1677,'-19'7'4773,"2"1"516,17-8-903,0 0-2451,-4-11-516,4 11-516,7-14-258,-7 14-387,18-24 0,0 10 129,-1-3-129,6 3-129,2-1 0,3 0 0,-1 3 0,0 1-129,0 3 0,-3-1 0,-1 6 0,-3-2-129,-4 1 129,-16 4-387,21 0-258,-21 0-1161,0 0-2064,0 0-1032,0 0-387,0 0-129</inkml:trace>
  <inkml:trace contextRef="#ctx1" brushRef="#br0" timeOffset="129358.3989">22802 17106 2451,'-13'-5'1806,"13"5"-903,0 0 387,0 0 258,0 0 0,0 0 0,0 0 129,0 0-387,-1 10-129,-4-1-387,5 7 129,0 0-258,0 9 258,0 1-387,0 6 129,0 5-129,0 0 0,0-3-129,2 4 0,-2 1-129,1-1 129,1-10-258,-1-4 129,-1-7-258,0-3 0,0-14 129,0 20 0,0-20-129,0 0-129,0 0 0,0 0 0,0 0-516,0 0-516,0 0-2451,0 0-1548,0 0 129,4-9-645</inkml:trace>
  <inkml:trace contextRef="#ctx1" brushRef="#br0" timeOffset="133619.6426">23205 16980 4257,'0'0'4773,"0"0"-258,11 0-2451,-11 0-645,0 0-258,0 0-258,0 8-387,0-8 129,0 26-129,0-4 0,0 7 258,-5 6-387,3 6 258,-6 4-387,3 10 258,-3-6-387,1-3 258,1 0-387,1-5 258,3-10-258,-1-4 0,3-5-387,0-22 0,1 17-645,-1-17-3612,0 0-129,21-29-645,-5 2 0</inkml:trace>
  <inkml:trace contextRef="#ctx1" brushRef="#br0" timeOffset="134160.6736">23399 17213 2967,'-12'0'5160,"12"0"-258,0 0-516,-13-6-2838,13 6-258,0 0-258,0 0-387,7-7-129,-7 7-258,16-5 0,-4 4-129,1-4 129,6-3-129,0 4 0,3-1-129,3-1 129,-1 2-129,0-2-129,-1-1 0,0 5-258,-7-1-258,5 3-774,-21 0-1677,13 0-1548,-13 0-516,0 8-258</inkml:trace>
  <inkml:trace contextRef="#ctx1" brushRef="#br0" timeOffset="134527.6943">23384 17391 6450,'-17'9'5289,"17"-9"-903,0 0 0,0 0-3870,12-4 129,-12 4 0,30-20-258,-11 13-129,8-5 129,0-3-129,7 4-129,-1-4-129,0-2-516,6 6-258,-15-2-2064,9-3-1677,-5 4-774,-1 5-129</inkml:trace>
  <inkml:trace contextRef="#ctx1" brushRef="#br0" timeOffset="135203.7332">24084 17159 4902,'6'-23'4902,"-5"11"-258,-1-1-258,0 0-3612,-5-2 0,3 4-129,-11 1-129,13 10-129,-23-12 0,6 11-129,-5 0 0,3 1-129,-4 7 0,-2 5 0,3 2-129,4-4 0,1 5 0,4 2 0,4-3 0,4 5 0,5-3-129,0 0 129,8 1-129,0 2 258,7-3-129,3 0 0,2 1-129,1-3 129,4 0 0,-1 1 129,-3 0-129,-1-4 0,-2 4 0,-5 0 0,-4-1 129,-4 4 0,-5 1-129,0 0 0,-8 0 129,-5 1 0,-2-3 0,-4-3-129,-1 3 129,0-6-129,-1-5 129,0-1-129,3-5 0,2 0 0,3-2 0,1-6 0,5-10 0,1-2-129,6-4 0,0-7 0,5-1 0,5-5 0,7-4 129,3 5-129,2-1 129,4 3 0,-2 5 0,2 4 0,-2 2 129,-1 6-258,-2 7 258,-1-1-129,-6 3 0,-1 4 129,-13 4-129,19-8 0,-19 8 0,13 0 0,-13 0 0,0 0-645,14-6-3483,-14 6-774,0 0-516,0-13-38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1T02:09:36.6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056 12116 1548,'0'0'3612,"15"9"258,-15-9-516,0 0-2838,5-8-1032,-5 8 129,0 0 129,0 0 387,12 0-129,-12 0 258,0 0 0,14-3 129,-14 3-129,16-5 0,-4 4 0,4-3 0,2 3-129,2-2 0,4-1-129,-3 0 0,5 0 0,-2 1 129,2-2-129,0 1 0,2-1-129,-5 2 129,3-1 0,-1 2 0,1-1 0,-2 2 0,2-1 0,-4 2 0,3 0 0,0 0 0,-1 0 0,2 0 0,-3 0 129,1 0-129,0 5 129,-1-2-129,0 1 0,1 0 129,-1 0-129,3 0 0,0-1 0,-1-1 129,3 0-129,-1 1 0,2-2 129,-2-1-129,7 0 0,-4 0 0,1 0 0,4 0 0,1 1 0,-1-1 0,-1 0 0,2 0 129,-1 0-129,4 0 0,0 0 0,-2 0 0,3-1 258,4-2-258,-2 0 0,4 3-258,-2-5 258,2 5 0,1-1-129,0 0 129,-2-2 0,1 0 0,1-1 0,-1 2 129,-1-1-129,-2 1 0,1 0 0,0 2 0,1-1 258,0 1-258,-2 0 0,6 0 0,-3 0 0,5 0 0,-1-3 129,-1 2-129,0-2 0,-1-1 0,2 1 0,-3 2 129,0-1-129,-2 2 0,1-2 0,2 2 0,-1 0 0,-1 0 0,2 0 0,0 0 0,-2 0 0,2 0 0,-1 0 0,-1 0 0,2-2 0,1 2 129,0 0-129,1 0 0,0 2 0,1 2 0,0 0 129,0 0-129,0-1 0,3-2 0,-1 2 129,3-2-129,2 1 0,1-2 129,0 1-129,3-1 0,1 2 0,-1 0 0,1 3 129,-2-4-129,1 3 0,1-2 0,1-2 129,-3 1-129,3-1 129,-4 0-129,0 0 0,0 0 0,-3 0 0,3 0-129,-2 0 129,-2 0 0,2 0 0,-2-1 0,-1-2 0,1-1-129,-2-1 129,-2 1 0,-1 0 0,3 1 129,-4 2-258,1 1 129,-1 0 0,0 1 0,-2 5 129,-4-1-129,0 0 0,-5 2 0,0-2 0,0 2 129,0-3-129,-2-1 258,3 0-258,2-1 129,-1-2-129,3 0 129,-4 0-129,-2-5 0,-4 4 129,-4-3-258,-6 3 129,-2 1-258,-8-4-516,-3 2-2580,-11 2-645,0 0-258,-21 9 130</inkml:trace>
  <inkml:trace contextRef="#ctx0" brushRef="#br0" timeOffset="2131.1219">10095 12462 1677,'-22'-2'3225,"22"2"-1161,-17-2-129,17 2-387,0 0 0,0 0-387,-11-4-387,11 4-387,0 0-258,0 0-129,8 0-258,-8 0 129,15 1-129,-15-1 258,26 5 0,-8-2 258,3 0-129,3 1 0,2-2 0,6 1 0,-2-2 0,4 0-129,3-1 0,2 0 129,0 0-129,2 0 0,1-2 0,2-1 0,2 1 258,1-1-258,1 1 0,-1-1 0,4-1 0,1 1 129,-2-1-129,1 1 129,-1-2-129,0 3 0,-2-1 129,0-1-129,-1-1 129,1 2-129,-5-1 0,2 2 0,2-1 129,-4 0-129,2 3 0,-3 0 0,1 0 0,-3 0 0,6 0 0,-3 0 0,-5 0 0,7 0 129,-9-2-129,4 2 129,-4-2-129,5 1 129,-3 1 0,-2 0-129,6 0 258,-4 0-258,4 0 0,-4 0 0,6 0 129,-4 1-129,6-1 0,-4 2 0,4-2 0,-1 0 0,2 0 0,1 0 0,-3 0 0,0 0 0,6 0 0,-3 0 0,1 0 0,1-2 0,0 0 129,-3-1-129,3 2 0,-3-3 0,2 4 0,-3-3 0,2 2 0,-4 1 0,2 0 0,-2 0 0,0 0 0,-2 0 0,-4 0 0,3 0 0,-3 1 0,-1 2 0,0-3 0,3 4 0,-4-3 0,4 2 0,-1-3 129,1 0-129,-2 0 0,3 0 0,-1 0 0,-2 0 0,4 0 0,0 0 0,2 0 0,-1-3 0,1 0 0,-1 1 0,2-2 0,-1 0-129,-3 1 129,0-1 0,-3 2 0,2 2 0,-4 0 0,0 0 0,-1 0 0,0 0 0,1 0 0,-2 0 0,0 2 129,-1-2-129,1 0 0,-1 2 0,0-1 0,-2 3 0,1 0-129,0 1 129,0 1 0,-2 1 0,2 0 0,-1 1 0,1-4-129,2 2 258,-2-2-129,2 1 0,-3-3 0,2 2 0,0-3 0,2 4 0,-2-2 0,6 0 0,0-2 0,-2 0-129,4 1 129,0-1 0,0-1 0,-2 0 0,1 0 0,-2-1 0,-2-2 129,-1 1-129,-1-2 0,1 1 0,1 0 0,-2 3 0,-2-1 0,0 0 0,0-1 0,-2 2 0,-2 0 129,1 0 0,-2 0-129,0 0 0,-3-1 129,2 1-129,1-1 129,-1 1-129,1 0 0,-1 0 0,-1 0 0,-1 0 0,2 0 0,-2 2 129,2 1-129,0-2 129,0 2-129,-1 0 129,-1-1 0,3 2 0,-6-3 129,1 2 129,-4-3 0,1 1 0,-19-1 129,20 0-129,-20 0-258,0 0-1419,8-7-2967,-8 7-129,-14-26-774,-11 8 129</inkml:trace>
  <inkml:trace contextRef="#ctx0" brushRef="#br0" timeOffset="4140.2368">9364 12676 774,'0'0'129,"0"0"-387,0 0 258,-5 12 0,5-12 258,-7 21 0,0-4 258,1 0 258,-2 8 0,-1 2 0,-3 6-129,-1 4-129,-2 8-129,-2 5 129,-3 4 129,0 8-129,-2 2-129,-3 4 129,-2 4-129,2 3 387,-3-5 0,2 4 258,-5-7-129,4-1 129,-2-9-129,7 0-258,-6-12 129,8-7-387,-2-8-129,7-6-258,1-5 0,14-19-516,-11 19-387,11-19-774,-3-12-2193,5 3-129,1-20 0</inkml:trace>
  <inkml:trace contextRef="#ctx0" brushRef="#br0" timeOffset="4479.2562">9392 12586 2967,'0'0'3354,"-6"0"-129,-7 8-2451,2 9-258,-5 6-387,0 1 0,-8 2 129,3 4 258,-3-3 129,0 7 0,-4-8 129,5 3-258,-3-4 129,6-1-516,1-2-129,3-1-645,5-4-645,3-5-1032,8-12-1419,0 0-387</inkml:trace>
  <inkml:trace contextRef="#ctx0" brushRef="#br0" timeOffset="4683.2679">9414 12593 2709,'18'3'3354,"0"15"0,-18-1-2064,7 0-1548,1 6 258,0 0 0,0-1-129,0 3-1290,8 4-1935,-16-12 129</inkml:trace>
  <inkml:trace contextRef="#ctx0" brushRef="#br0" timeOffset="5486.3138">7461 14129 258,'0'0'2193,"0"0"-2322,6 5 129,-6-5 129,5 13 387,-5-13-129,8 29 129,-4-5-129,1 8 129,0 4-258,-3 11 258,-1 2-258,-1 6 0,0 1 387,-5 2-129,-2-1-129,-3-3 129,-2-2-129,0-4 0,-2-4-129,4-7 0,-2-7-258,3-3 0,-1-9-129,7-5-645,3-13-516,0 0-1677,0 0-129</inkml:trace>
  <inkml:trace contextRef="#ctx0" brushRef="#br0" timeOffset="6130.3506">7540 14155 2193,'16'-18'2580,"-16"18"-2193,17-22-387,-1 12 0,5-4 0,4 2 0,4-3 0,0-3 0,6 2 0,0-4 0,6 2 129,-4 1-129,0 0 0,0 0 0,-1 5 0,0 2 0,-4 0 0,-3 5 0,-6 1 258,-2 1-129,-2 1 129,-6 2 129,-13 0 258,14 0 0,-14 0 129,0 0 0,0 0 129,3 12-129,-3-12-258,0 25 129,0-9-258,0 5 0,0 0-129,0 5-129,-1 2 129,1 3 129,0 2-129,0 3 0,0 5 0,4 5 0,-2 3 129,1 3 0,0-5-129,0 0 129,-2-5 129,3-1-129,-4-7 0,1 1 0,-1-6-129,0-3 0,0-4-129,0 0-129,-2-8 129,1 0-258,1-14 129,-3 14-129,3-14 129,0 0-387,0 0-258,0 0-774,0 0-1032,-10 3-1161,10-3-1032,-17-4 516</inkml:trace>
  <inkml:trace contextRef="#ctx0" brushRef="#br0" timeOffset="6483.3708">7616 14287 1806,'11'0'3354,"6"-5"387,-17 5-645,23-12-3225,-5 8-258,5-2 258,2 0 0,4 0 0,-1-3 129,1-4 0,-1 1 129,-4-5 0,1 3 0,-5-3-129,1 2-645,-7-3-1935,8 10-774,-18-12-129</inkml:trace>
  <inkml:trace contextRef="#ctx0" brushRef="#br0" timeOffset="6782.3879">7877 14030 1161,'-2'10'1419,"2"2"129,0 3-129,0 2 258,0 7 0,-1 2-258,-3 4-258,-6 1-129,3 3-129,-6-2-258,0 2-258,-1-1-258,0-5-129,2 2-387,-1-9-774,4-2-1548,4 3-1161,-8-16 0</inkml:trace>
  <inkml:trace contextRef="#ctx0" brushRef="#br0" timeOffset="6986.3996">7896 14239 2193,'29'5'1806,"-15"0"-645,2 3 0,-1-2-516,-2 4-129,0-3-258,-3 0-258,-10-7-516,14 7-1935,-3 6-516</inkml:trace>
  <inkml:trace contextRef="#ctx0" brushRef="#br0" timeOffset="7226.4132">7675 14582 2580,'-29'17'3483,"29"-17"0,0 0 0,0 0-3225,0 0-516,22-10 0,1-1-129,7-4 258,5-2 129,6-3-129,3-9-258,3 3-903,-2-1-1935,-7-13-387,10 12 129</inkml:trace>
  <inkml:trace contextRef="#ctx0" brushRef="#br0" timeOffset="7782.4451">8332 14030 4386,'-2'17'4128,"2"-17"-387,0 0-258,13 10-4386,1-10 129,9 0 129,0-1 387,9-4 129,0-6 0,7-1 129,-1-5 0,0 0 129,3-2 0,-4 4 0,0-1-129,-4 5 0,0 4-129,-2 3 129,-4 4-129,-4 2 129,-4 6 0,-3 3 129,-4 7 129,-4 0 129,-3 12 129,-5 0 0,0 10 129,-12 1-129,5 11 129,-6 2-258,0 4 0,-2 0-258,0-2 129,-3-3 0,2-7-129,0-5 129,0-4-129,1-11 0,0-7-258,2-2-516,-6-10-516,19-7-1161,-27 8-1419,12-15-645,0-5-258</inkml:trace>
  <inkml:trace contextRef="#ctx0" brushRef="#br0" timeOffset="8174.4676">8742 13587 6450,'11'-11'4386,"-11"29"-516,0 3-387,-3 10-3999,-2 10 129,-6 5 0,-1 10 129,-7 6 129,0 2 258,-5-4 0,-6-2 258,2 2-129,-6-7 129,4 5 0,-4-9 129,3-1-258,1-4-129,5-3-129,3-7 0,2-6-258,7-3-387,1-14-387,9 2-1032,3-13-2064,-7-13-129,7-7-516</inkml:trace>
  <inkml:trace contextRef="#ctx0" brushRef="#br0" timeOffset="8398.4804">8451 13681 6450,'-2'-28'4515,"2"28"-387,0 0-129,0 0-3999,10-2-516,7 9-516,-17-7-516,32 23-1161,-8-3-1419,-8-5-129,7 8-129</inkml:trace>
  <inkml:trace contextRef="#ctx0" brushRef="#br0" timeOffset="8617.4929">8602 13990 4773,'-4'17'4515,"4"-17"-516,0 0 0,9 7-3483,-9-7-387,25 7 0,-11-5-129,3 1-129,4-2 129,-1-1-258,3 0-645,-8-6-1290,-2-2-1935,7 8-258,-20 0 129</inkml:trace>
  <inkml:trace contextRef="#ctx0" brushRef="#br0" timeOffset="9679.5536">9188 13713 1032,'40'-17'2451,"-19"8"-2064,-1 1 129,-4 1 387,-1 3 516,-15 4 129,16-3 0,-16 3-258,-6 11 129,-11 0 0,1 11-258,-10-1-645,0 5-258,-6 9-516,0-4-129,0 6-258,3-6-645,8 1-258,0-8-387,8 0 129,2-10-258,11-14 774,0 0 129,0 0 774,15 0 387,-2 0 516,6-7 516,0 7 0,1 0 129,1 10 129,-2 16-129,-3-1 0,-1 13 387,-5 1-258,-3 12 0,-7-3 0,0 6-129,-8-6-387,1 3-129,-5-8-258,5-2-258,-3-7-258,2-10-645,8 0-258,0-24-1161,0 0-1935,0 0-645,0-19 387</inkml:trace>
  <inkml:trace contextRef="#ctx0" brushRef="#br0" timeOffset="10154.5808">9348 13699 1419,'35'-27'3483,"-8"20"0,-10-15-129,11 8-3225,3-1-258,3 3 129,2-2-258,0 6 129,-1 1 258,-5 2-129,-1 3 387,-7 0-258,-2 2 258,-10 0-258,-4 10-129,-6 8-387,-7 6 0,-9 4-129,-10 4 258,-1 1-258,-7 2 516,0-4 387,2-1 645,0-14 129,12 0-129,1-8 129,19-8-387,-11 6 129,11-6-516,17-4-387,1-10-258,8-1 0,0-7-258,5 1-129,-5-11-516,5 7-516,-11 0-1677,-6-4-774,3 11 258</inkml:trace>
  <inkml:trace contextRef="#ctx0" brushRef="#br0" timeOffset="10438.597">9594 13580 903,'-26'22'2967,"25"2"0,-6-2-1806,3 3-516,4 10 516,0 0 129,3 13 0,-3-5 387,9 14-258,-5-7 0,5 18-387,-7-4 0,7 9-516,-6-7-258,-1 1-129,-1-3-129,-1-6 0,0-8-258,-1-8 258,-2-11-129,-4-10-258,7-1-516,0-20-516,0 0-1290,-13 0-1935,6-19 129,2-5-258</inkml:trace>
  <inkml:trace contextRef="#ctx0" brushRef="#br0" timeOffset="10659.6097">9674 13885 774,'37'-21'3870,"-12"19"-129,-12-11-645,1 6-3483,2 2-903,0-2-1548,0 7-129,-16 0 0</inkml:trace>
  <inkml:trace contextRef="#ctx0" brushRef="#br0" timeOffset="10908.6239">9783 13957 2193,'-28'41'1935,"17"-23"-387,-1-1-774,6-3-258,6-14-258,-2 17-129,2-17-129,10 0 258,4 0-129,-2-5 387,5-3-129,-2-1 129,2 0-129,-2 2-129,-1 2-129,-4 0-129,-10 5 0,17 0 129,-17 0-258,0 0 129,13 3 0,-13-3-129,0 0-516,13 3-1677,1-2-1161,-13-9 130</inkml:trace>
  <inkml:trace contextRef="#ctx0" brushRef="#br0" timeOffset="11804.6752">10050 13554 4386,'10'-10'4257,"10"-4"-516,-13-1-129,9 4-3999,-1-5 0,4 3-129,-1-4 258,3 5 129,-2-1-129,-4 3 258,0 5 0,-15 5 0,18 0 0,-18 0 0,6 17-129,-6 6 0,-7 5-129,-6 7 129,-6 5 129,-1 4 0,-2 4 129,-4-3-129,1-3 258,1-2-129,2-5-258,4-6 129,4-9-387,4-5 387,10-15-129,0 0 258,0 0 0,10-3 129,10-12 129,3-7-258,5-1 387,4-4-258,3 2 0,0 1-387,0 0 129,-4 9 0,-3 1-129,-4 7 258,-7 7 129,-4 2 0,-6 14 258,-7 2 129,-1 16-129,-15-3 129,1 15-129,-10 0 0,-1 7-258,-8-2 129,3 2-387,-3-4 129,4-3-129,-2-5-129,5-7 0,2-5 0,4-12-387,6 2-645,-6-18-645,21-1-645,-22-5-774,16-11-774,-1-5 129</inkml:trace>
  <inkml:trace contextRef="#ctx0" brushRef="#br0" timeOffset="12008.6868">9975 14022 2709,'1'-35'3096,"-1"35"-387,13-16-387,4 16-387,-1 2-258,16 16-258,-2-3-129,14 11-387,1-4-129,8 3-387,0-2 0,1-3-258,-7-3-129,0-5 0,-7 3-645,-13-13-2451,-6-2-1419,-6 8-129,-15-8-258</inkml:trace>
  <inkml:trace contextRef="#ctx0" brushRef="#br0" timeOffset="13011.7442">7666 15049 2322,'0'-26'2709,"9"-2"-2193,-4 12-258,3 2 258,-1 3 387,-7 11 0,18-13 0,-8 13 129,1 0 0,5 4-129,-4-2-129,6 10-258,-5-6 0,3 11-129,-5-8-129,-1 8-258,0 0-387,-9-2-1419,-1 3-1806,0 7-387,-11-4 129</inkml:trace>
  <inkml:trace contextRef="#ctx0" brushRef="#br0" timeOffset="13334.7627">7513 15196 1548,'0'0'3354,"0"0"258,0 0-258,0 0-3354,0 17 129,4-2 258,3 9 387,-1-1-129,2 10 129,-4-1 129,1 6-387,-2-1 258,-1 5-516,-2-4 0,0-3-258,0 1 0,0-9-258,0 0 0,-3-10-258,3 0-129,0-17-258,-2 12 0,2-12-387,0-7-516,0-11-645,0-3-774,3-4 387</inkml:trace>
  <inkml:trace contextRef="#ctx0" brushRef="#br0" timeOffset="13659.7813">7670 15199 774,'40'-48'2322,"-12"26"-387,-1-1 0,4 0-645,3 2-387,-2-1-129,7 2 129,-8-4-258,6 4 258,-7-4-129,3 5 0,-6-3-258,0 5 129,-6-2-387,-3 7-258,-3 2 0,-15 10 0,16-12-258,-16 12-387,2 6 0,-4 5-258,-3 6 129,-7 0-129,-1 9-387,-6 1-645,-2 10-516,-3 4-387,-8-4 130</inkml:trace>
  <inkml:trace contextRef="#ctx0" brushRef="#br0" timeOffset="14311.8186">7847 15291 2580,'-18'20'2967,"18"-20"-903,0 0-516,9-8-387,7-4-387,-2-4-387,3 3 258,-1-4-258,4 2-129,-4 3-129,-2 5 129,-14 7 0,20 5 129,-14 12 0,1 12 0,-5 3 129,2 10-129,-4-1 129,2 5-387,-2-1 258,3-4-387,-1-5 129,0-10-258,4-4-129,0-10 258,-6-12 0,16 3 0,-16-3 0,20-20 387,-11-3-258,-1 3 129,-2-5 0,1 4 0,-6 1-258,-1 5 258,-4 2-258,-8 7 129,-4 6-129,-5 1 129,-7 10-129,-4 5-258,-3 6 387,-7 5-129,1 9 129,0 2-258,1 6 258,2-1-258,5-1 129,5-3 0,6-4-258,7-6 129,6-6 0,5-6 0,4-17 129,5 11-129,7-11 129,4 0 0,8-7 0,6-3 129,4 0 0,5-2 0,3 3 0,4-1-129,0 0 129,3-1 0,0 4 0,0-2 0,-6-5 129,2 5-129,-5-4 129,-1 1-258,-2 0 129,-3 3 0,-1-2-258,-7 1-1032,7 7-2838,-8 3-387,-6-8-387,0 6 130</inkml:trace>
  <inkml:trace contextRef="#ctx0" brushRef="#br0" timeOffset="14670.8391">8754 14777 4128,'3'-11'4515,"0"22"-258,-3 21-258,-12 7-3612,-2 17-645,-3 6 129,-6 14 129,-2 11 258,-5 0 129,0 2-129,-2-8 0,2-2 129,0-11-129,4-13-258,6-2-258,-1-25-1161,14 3-516,-5-31-1032,12 0-1548,0-26 129</inkml:trace>
  <inkml:trace contextRef="#ctx0" brushRef="#br0" timeOffset="14926.8538">8751 14850 2580,'47'-24'4257,"-26"24"-258,5 17-1935,4 19-774,-5 1-129,9 18-258,-4 1-258,2 10-129,-6-4-129,1 3-129,-7-9 129,0-3-129,-4-4-129,-5-10-258,-1-5-129,-7-15-1032,7 4-1806,-8-6-1419,-2-17-129,-7 16-129</inkml:trace>
  <inkml:trace contextRef="#ctx0" brushRef="#br0" timeOffset="15147.8664">8654 15345 5031,'-30'17'4902,"30"-17"-645,0 0 0,0 0-3999,20-11-387,10-7 0,4-7-258,12-1-387,-4-13-1935,7-5-1548,4 0-387,-10-4 0</inkml:trace>
  <inkml:trace contextRef="#ctx0" brushRef="#br0" timeOffset="15890.9089">9387 14711 3999,'-21'0'4257,"21"0"-258,0 0-129,10 4-3354,7-2-645,5-2-387,4-3 387,7 0 129,5-5 0,-2 1 258,2 1-129,-4-1-129,-6 1 258,-3 5 0,-8 1-129,-17 0 0,11 22 129,-11 3 0,-15 9 0,-4 9 129,-8 4 0,-5 13-129,-1-1-258,-2 3 129,-4 0-258,0-7-129,10-1-645,-5-17 0,14 1-1032,-5-18-387,16-3 0,-3-17-129,12 0 0,2-17 387,9-1 387,5-11 387,0 1 1033,7-3 257,0 1 128,1 4 388,-1 1 258,-1 9 129,-2 4 645,1 12 258,-8 1 516,4 21-387,-8 5 0,5 16 0,-9 1-387,6 12-258,-10-3-516,3 5-516,-4-8 0,0-6-258,0-5-129,-6-13-903,5-2-1419,-5-10-1677,6-14-516,0 0 129</inkml:trace>
  <inkml:trace contextRef="#ctx0" brushRef="#br0" timeOffset="16074.9194">9673 15101 3483,'46'-7'4773,"-21"8"-258,-4 2-387,-3 5-3870,6 4-129,0 3-516,-8-3-1161,6 7-1806,-4 4-1032,-9-9-129</inkml:trace>
  <inkml:trace contextRef="#ctx0" brushRef="#br0" timeOffset="16526.9453">10196 14419 2193,'34'-5'4644,"-17"3"-258,7 2-387,-9 0-2451,12 1-3096,-7-2-387,8 1-129,-10-4-129,4 4-129,-22 0-516,14-5-1031</inkml:trace>
  <inkml:trace contextRef="#ctx0" brushRef="#br0" timeOffset="16937.9688">10130 14597 258,'-45'32'3870,"28"-25"258,16 5-387,0-1-1806,1-11-1419,24 3-258,-2-3 258,9-3-129,1-8 0,5-1 258,0-8-387,0-2 0,-3-4-129,-4 1-129,-3 4-258,-8 0 129,-1 7 129,-9 2-129,-9 12 0,0 0 0,0 0 129,0 0 129,-18 20 258,6 2-129,-4 6 0,0 9-129,1 4 258,4 8-258,0-4 387,1 2-387,3-5-129,3-2 0,-1-6 0,1-7-129,3-5 0,-3-11-387,4 1-129,0-12-516,0 0-516,0 0-1677,0-7-1161,0 7 0</inkml:trace>
  <inkml:trace contextRef="#ctx0" brushRef="#br0" timeOffset="17194.9835">10435 14644 4773,'16'6'5031,"-16"-6"-516,14 12-129,-11-1-3612,4-1-1032,-7-10 129,12 22 0,-6-10 129,0 0-129,-6-12 0,8 20-387,-8-20-387,3 12-1548,-3-12-1677,0 12-645,0-12 258</inkml:trace>
  <inkml:trace contextRef="#ctx0" brushRef="#br0" timeOffset="18134.0372">10156 14830 6450,'0'0'4515,"-4"15"-774,4-15-516,0 0-4257,0 0-258,2 22 0,-2-22 258,3 13 129,-3-13 258,2 11 258,-2-11 774,0 0-129,0 0 129,14 0 129,-3-3-258,0-3 0,6-4 129,1-3-129,7-1 0,2-5 129,4-1 0,1-3-129,3 4 129,1-6 0,2 5 0,-6 1-129,-1 4 0,-6 2-129,-4 3 129,-7 5-129,-14 5 0,12 4 0,-12 12 0,-12 3 129,-5 8 0,-5 5 0,-2 3-258,-4 5 0,-3 2 129,2-7-129,3-1 129,3-9-129,6-3-129,3-7 129,7-2 0,7-13 129,0 0-129,15 2 0,5-5 129,6-4 0,5-3 0,3 2 0,2-5-129,0 5 129,-3-2-129,-9 4 129,-3 3 129,-7 3 0,-14 0 0,3 16 0,-7 6 129,-15 3-129,-2 11 0,-6 2 0,-5 5-258,-4 4 0,-2-4 0,2-4-258,-3-2 129,6-5-129,-2-9-129,7-4-129,-1-13-129,11-3 0,-6-11-258,14-5 129,-4-13 0,11 2 129,-1-10 129,4 5 258,4 0 129,5 3 258,6 4 0,-2 4 0,4 4 0,-1 4 258,4 8 258,-2-1-129,6 6 129,-2 5 129,9 10-129,-6-5 0,10 11-129,-6-7-129,2 3-129,-1-4-258,0-3 0,-5-4-129,-5-5-387,2 5-516,-22-9-1161,24-8-2193,-12 0-387,-4-6-258</inkml:trace>
  <inkml:trace contextRef="#ctx0" brushRef="#br0" timeOffset="18457.0557">10994 14518 7224,'28'-18'4644,"-28"18"-258,0 0-387,6 17-4515,-6 12 129,-17 3 129,0 8 258,-7 6 0,-5 4 129,-2 6 129,-6-7 258,5 7-258,-3-7-387,0-7-903,10 4-2580,0-4-1032,1-7-387,4-7 129</inkml:trace>
  <inkml:trace contextRef="#ctx0" brushRef="#br0" timeOffset="18764.0733">10970 14768 6063,'22'46'5031,"-14"-12"-258,-7 6-387,-1 8-4128,2 11 129,-2 3-258,0 0 129,-5-1-258,1-4 129,-7-7-258,7-8 129,-4-8 0,1-11-129,5-4-387,2-19-258,-1 12-645,-7-22-1290,10-9-1806,5-3-387,-1-14 0</inkml:trace>
  <inkml:trace contextRef="#ctx0" brushRef="#br0" timeOffset="19175.0968">11162 14682 903,'34'-56'3999,"-17"46"129,-17 10-1419,15 0-903,-3 17-258,-12 3-645,6 16 0,-6 1-129,0 13 0,-2 0-387,-1 8 0,-6 0-129,1 5 0,-3-2-258,5 2 129,-3-8-258,4-5 129,2-2-129,3-10 129,0-8 0,8-9 129,4-6 129,8-10 0,3-5 0,6-3 0,2-8 129,5-1-129,5-8 0,0 0 0,4-2-129,-4 1-129,1-2 0,-2 4 0,-3 1 0,-7 1-129,-3 5-129,-9 2 129,-3 4-258,-8-5-645,-7 11-3096,0 0-645,0 0-387,0 0 129</inkml:trace>
  <inkml:trace contextRef="#ctx0" brushRef="#br0" timeOffset="19499.1151">11505 14625 6063,'0'7'5031,"-10"6"-516,-11 1-387,-4 9-4128,-2 6 0,-7 4 0,-5 10 258,-3 0 0,3 9 0,-5-5 129,6 6 129,-1-8-258,8-2 129,1-7-387,7-10-516,12 1-903,-6-16-2709,17-11-774,0-18-258,12-23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1T02:10:47.6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783 11364 516,'0'0'2451,"-16"8"-2193,16-8-258,-19 4 129,19-4 387,-22 5 0,11-1 387,11-4 258,-22 3 0,22-3-129,-22 5-129,22-5 0,-26 12-387,14-2-129,-5-3-258,1 6-129,-2-1 258,-1 2-258,1 0 129,0 2-129,-1-2 129,4 1 129,-3 1 0,3 0 0,-1-1-129,1 2 129,0-3-129,2 3 129,-2 1-258,1 3 258,0-3-129,2 3-129,-2 1 0,1 2 129,1-2-129,0 2 129,-3 1 0,1-2 0,-1 2 0,2 3 0,-1 0 0,0-2 129,1 5-129,1-1-129,1 2 129,3 1-129,-2-2 0,2 2 0,1-2 129,0 2-129,1-3 129,-1 3-129,2-4 0,0 3 0,2-3 129,-1 1-129,1 1 0,1 0-129,-1 1 129,1 1 129,-1 4-129,1 0 0,0 2 0,0-1 129,-2 4-129,3 0 129,0 2-129,-2-1 0,2 1 0,0-2 129,0 6-129,1-2 0,-2 0 129,2 3-129,-1-3 387,1 3-258,-1-3 0,1 4 129,-1-6 0,1 2 0,0-2 0,0 1 0,2 1-258,3 1 258,-1 3-129,-2 1-258,3 5 129,-2 2-258,0 0 258,-1 5 0,-1 0-129,0 2 129,-1-2 0,1 1 0,2 0-129,-2-3 258,2 2-129,1-4 129,2-2-129,1-4-129,2 0 129,2-4 0,-1-1 0,5-2-129,0-2 129,1 4-129,3-7 129,-1 8 129,0-3-129,4 1 0,-4 1 0,5-3 129,-7-3-129,4-2 0,-4-1 0,2-6 129,4 0-129,-7 0 0,13-1 0,-5 1 0,2 0 0,3 0-129,-1 3 129,2-5-129,0 1 258,4-4-258,-6 0 129,3-5 0,1 2 0,-1-3 0,-5 4 0,5-4 0,-6 5 0,1-5 0,-3 2 0,1 0 129,0-5-258,-1-2 129,4-5 0,-1 0 0,1-6 0,0 1 0,0-3-129,3-3 129,-2-1 129,1 0-129,-1-1 0,0-6 0,2 2 0,-1-4 129,2-1 0,-1-4-129,1 3 0,1-9 258,-1-1-258,2-3 0,0-2 0,-1-1 0,1-2 0,1 2 0,0-9 129,-1 5 0,0-3-129,-2 0 129,0-5-129,0 2 0,-1-6 0,-1-2 129,-2-1-129,0-1 0,-5-1 0,2 2 0,-2-1 0,-4-3 0,2 1 129,-4-1-258,2-1 258,-4-1-258,1-1 129,-2-3 129,2-1-129,-3 2 129,-2 1-129,2-1 129,-2 1-129,-2-1 129,0-1-129,0-1 0,-3-5 0,-2 0-129,1-1 258,-1-1-258,-2-3 258,0 2 0,0-3 0,0 0 0,0-2 0,0 0 0,0-4 0,-5-1 0,3-6-129,-3-2-129,2 2 0,-2 3 129,0 6 0,2 6 0,-1 4 0,1 5 0,-1 4 0,2 3 0,-2 0 129,3-4-129,-1 1 0,2-1-129,0-3 258,-1 4-258,-1 4 129,0 3 129,-1 0-258,-1 5 129,-1 1 0,1 2 0,-3-1 0,1 1 129,-1 0-129,-2 1 0,0-3 0,0 2 0,-1 0 129,0 1-258,-1-2 258,2 3-258,-2-2 129,1-1 0,-1 0 0,-2 4 0,1 2 0,3 2 0,-5 5 129,4 1-129,0 4-129,-3 3 258,4 0-258,-2 3 129,0-1 0,0 0 129,-2-1-129,1 0 129,-1 1 0,2 0 0,-3 2 0,1-1 0,-1 1-129,-2-1 129,2 1-129,-3 2 0,0-1 0,-3 0 0,-2-2 0,2 1 129,-3 1-129,-2-1 0,-1 1 0,-2 1 0,1 2 129,1 2-129,-1 2 0,0-1 0,1 3 0,0 1 0,0 2 0,1 1 129,3 0-129,-2 0 0,0 0 0,1 1 0,1 1 129,0 3-129,1-4 0,0 3 258,-1-1-129,1 2 0,0-1 0,4 3 0,-1-2-129,2 4 129,-1-1 0,2 4-129,-2-2 0,2 2 0,-1 3-129,-1-6 129,2 4-258,-5-6-387,8 7-387,-12-10-2064,5 3-1548,4-6-258,2-4-387</inkml:trace>
  <inkml:trace contextRef="#ctx0" brushRef="#br0" timeOffset="1974.1129">19630 9994 1806,'0'0'129,"-11"9"129,11-9-129,-14 22 129,5-9 129,-2 9-129,-3 0 387,-1 7-129,-3 3 129,2 3 0,-4 4 129,1 0 0,-2 5-258,2 1 129,-3-1 0,6 2-258,-3-5 0,4 0-129,-2-5-129,5-4 0,0-7-129,2-4 0,2-6 0,1-3 0,7-12 0,0 0-258,-7 11-258,7-11-516,0 0 0,0 0-387,-2-9 129,2 9-258,-2-17 0,2 5-128</inkml:trace>
  <inkml:trace contextRef="#ctx0" brushRef="#br0" timeOffset="2253.1287">19265 10505 903,'-6'-22'1677,"6"22"0,-5-11 129,5 11 129,0 0-516,0 0-516,0 0-129,-11 10-387,10 6 129,-4 3-387,3 6 0,-3-2 129,1 6 0,2 1 0,0-2-129,0-8 129,2 1-129,0-9 129,0 1-129,0-13 129,0 0-129,10 7 129,0-7 0,6-11-258,8-5-129,11-10-2709,10-1-1290,-3-17-129</inkml:trace>
  <inkml:trace contextRef="#ctx0" brushRef="#br0" timeOffset="4607.2635">19868 9929 3354,'0'0'4257,"0"0"-387,0 0-1290,-11-8-2322,11 8-129,0 0-129,0-14-129,0 14 129,0-12-129,0 12 0,15-16 0,-5 8 129,5-2-129,3 0 129,1-1 0,2 2-258,-2 0 258,3 2-129,-3 1 129,-3 3-129,-1 3 129,-3 0 0,-12 0-129,20 9 129,-20-9 0,10 20 0,-8-8 129,-1 0-129,-1 1 258,0 0 0,-1 3 0,-7 5-129,-1-1 129,-6 6-129,1 2-129,-6-1 129,0 3-258,-1 0 129,-1 2 0,-1-8 0,2 2 129,-1-5 0,0-4 129,0-2 0,2-1 0,-3-3-129,2-3 129,5-1-129,1-2 0,2-3 129,13-2-129,-18 3 0,18-3-129,0 0-129,0 0 0,0 0 129,0 0-258,0 0 129,1-8 0,-1 8 0,19-7 0,-4 2 129,2 0 0,4-1 0,1 3 129,3-2-129,3 2 129,0-1 0,2 1 258,0 2-258,0 0 0,-2-2 0,1 1 0,-5 0 0,0-2-129,-3 1 0,-2 0-258,0 3-903,-7-3-2451,-12 3-774,17-4 0</inkml:trace>
  <inkml:trace contextRef="#ctx0" brushRef="#br0" timeOffset="5163.2953">20129 9983 1,'0'0'3482,"0"0"-128,0 0 0,14 0-3225,-1 0-258,4 0 258,4 0 0,4 0 129,1-1-129,2-6 129,3 2 0,-3-4 129,0 1-129,-1-4 129,-1 4 0,-5-4-129,-2 5-129,-2 0 0,-2 1-258,2 1-1161,-2 5-2451,-9-10-129,7 10-129</inkml:trace>
  <inkml:trace contextRef="#ctx0" brushRef="#br0" timeOffset="5855.3349">20693 9764 3354,'-16'10'3483,"10"2"-129,-4-2-3354,2 0 0,-5 7 129,4 4-129,-2 4 129,1 4-129,3 0 258,1 5-129,0 1-129,2 0 129,2-5-129,2-6 129,0-1 0,1-8 129,6 4 258,-7-19-258,21 12 258,-9-12-129,7 0 0,-4-5 129,6-5-129,-3-6-129,4-6-129,-2 0 258,-2-3-258,-1-4 129,-2 1 0,0 1-129,-5 0 129,-3-1 129,0 6-129,-7-4 0,0 6 0,-3-1 0,-5 4 129,-3-1 0,0 6-129,-5 2-129,3 7 129,-4 3-258,2 0 0,0 3-258,0 2-129,2 6-258,-2-5 0,15-6-258,-20 12-258,20-12-774,0 0-903,0 0-1548,0 0 258</inkml:trace>
  <inkml:trace contextRef="#ctx0" brushRef="#br0" timeOffset="6178.3534">20878 9707 258,'19'0'3741,"-19"0"0,5 21-2193,-5-5-129,0 12 0,-2 6-129,-1 11 0,-6 0-387,2 10-258,-4-2 0,3 7-129,-3-2-258,2 1-129,1-9 0,1 0 0,-1-3 0,2-6 129,-1-5-258,2-6 0,1-11-258,0-4 0,2-3 0,2-12-516,0 0-516,0 0-516,0 0-903,-3-20-774,0-5-1032</inkml:trace>
  <inkml:trace contextRef="#ctx0" brushRef="#br0" timeOffset="6575.3761">20865 9826 258,'32'-25'1677,"-14"13"0,4 7-258,-1-3-387,4 1 129,-2 6-387,1-3-129,0 4 258,-5 0 0,4 8 129,-11 2 0,5 9 258,-11-2-258,2 8 129,-8-7-258,0 10-258,-8-4 0,-3 6-129,-4-6-129,-3 0-129,-3-4 0,1 1-129,-4-3 0,-1 1-129,-2-5-129,1-3-129,3-2 0,-2-4-129,7 2-516,1-7-258,17 0-1161,-17 3-2064,15-8-516,2 5 516</inkml:trace>
  <inkml:trace contextRef="#ctx0" brushRef="#br0" timeOffset="6831.3908">21226 9774 1548,'0'0'774</inkml:trace>
  <inkml:trace contextRef="#ctx0" brushRef="#br0" timeOffset="7154.4092">21358 9600 1,'12'7'1547,"-8"5"1,-4 5-387,0 8 258,-6 0 129,0 8-258,-7-3 129,2 10-129,-4-3-258,2 5-129,-1 0-129,5 4-129,-5-2-129,7 0-258,1-5 0,3-3-258,2-8 129,1-1 129,4-11-129,6-1 258,6-8-129,1-2 0,8-5-129,3 0 0,0-4-258,2-9-387,5 1-516,-7-10-516,5 3-1032,-4 0-1677,-8-11-258</inkml:trace>
  <inkml:trace contextRef="#ctx0" brushRef="#br0" timeOffset="7567.4329">21036 9949 2709,'16'-23'4257,"-1"22"-129,-4-11-387,-1 5-3483,10-3-516,3 2 258,1-2-129,3 3 129,3 0 0,-1 2 0,2 1 0,-1 0 129,1 0 129,-1 0-129,-1 0-129,-2-3 129,0 1 0,-8-2 0,0 3 0,-5-2 0,-14 7-129,16-5-516,-16 5-3483,0 0 0,0 0-387</inkml:trace>
  <inkml:trace contextRef="#ctx0" brushRef="#br0" timeOffset="9738.5568">21971 9447 258,'0'0'1161,"0"0"0,0 0 129,3 18 0,-5 1 258,-9 5-258,0 5-258,-8 3-258,-2 11-258,-6-2 258,-2 8 0,-5-6-258,-2 9 258,-4-5-387,4 6 129,-7-7-258,10 0-129,-1-7-129,6-3-129,2-5-129,6-7-387,3-4 0,4-10-903,13-10-516,-12 12-387,12-12-1548</inkml:trace>
  <inkml:trace contextRef="#ctx0" brushRef="#br0" timeOffset="10089.577">21915 9641 3354,'0'0'3870,"17"10"-387,-17-10-3096,8 17-258,-2-3 129,1-4 129,3 7 0,-3-1-258,3 2 258,-2-4-258,2 1-129,-3-3 129,1-2-129,-8-10-129,12 16 0,-12-16-258,0 0-129,10 15-387,-10-15-903,0 0-2064,0 0 258</inkml:trace>
  <inkml:trace contextRef="#ctx0" brushRef="#br0" timeOffset="10676.6107">21803 9830 774,'0'13'3870,"0"-13"129,0 0-258,-1 17-2967,1-17-903,-4 19 0,1-2 0,-3 0-129,0 6 129,-2-3 0,-2 2 0,0-1 129,0-1-129,3-3 129,7-17-129,-14 19 0,14-19 129,0 0-258,0 0 258,16 1 0,-1-1-129,2-8 129,4 2 129,-2-1-129,3 3 0,-5-1 258,-2 5-258,0 5 129,-15-5 129,9 22-129,-9-9 0,-8 7 258,-6 0-129,-3 4-129,-4-5 0,-1 0-129,-4-1 129,4-2-129,2-1 129,2-6-129,5-1 0,13-8 258,-17 8-129,17-8 0,0 0 129,8 4-129,7-4 129,5 0-129,6 0 258,4 0-387,4 0-387,0-7-258,3-1-1290,-2 1-1935,-10-14-516,9 8 388</inkml:trace>
  <inkml:trace contextRef="#ctx0" brushRef="#br0" timeOffset="11584.6626">22102 9518 516,'7'-7'2580,"-7"7"-2451,6-8-387,-6 8 0,0 0 129,0 0 129,0 0 387,0 0 129,0 0 258,0 0 258,0 0 387,2 7-129,-2 8-258,-8-1 129,1 8-258,-8 0-129,3 7-258,-5-4-387,0 6 129,0-5-129,-1 3 129,2-8-129,0 1 0,5-9 0,0 1 129,11-14-516,-14 13 258,14-13 258,0 0-516,8-5 258,9-5 0,0 0 0,4-2 258,4-1-129,3-3 0,1 4-129,-3-2 0,0 3-129,-4 2 129,-3 5 0,-2 1 129,-17 3 0,11 7 0,-11 7 129,-3 9 0,-14-2 129,0 8-129,-3-1 0,-5 5-129,1-1-129,-1-3-258,1 1-258,0-12-387,7 6-258,-3-14-387,8 5 258,-3-12 129,15-3-129,-16 0 516,16 0 129,-7-14 387,7-1 516,0 3 129,0-4-258,5 4 258,-2 0-258,-3 12 0,15-19 0,-15 19 387,11-3 258,-11 3 129,8 10 0,-7 4 258,-1 1-129,-5 11 129,-5-6-129,2 11-387,-7-4-258,1 4-258,-5-4 129,2 0-516,0 0-129,0-9-387,7 6-516,-5-11-258,10 1-774,5-14-1677,-18 7-258</inkml:trace>
  <inkml:trace contextRef="#ctx0" brushRef="#br0" timeOffset="11860.6784">21921 10089 2709,'15'0'3741,"0"-3"-1935,0 3-258,-1 7-387,6 6-258,-1-1 0,7 5-258,-5 0-129,8 2-129,-3-2 0,2-2-258,-3-1 129,1-4-129,-3 0-129,-2-6-516,2-1-1806,1 2-1677,-24-5-387,26-1 388</inkml:trace>
  <inkml:trace contextRef="#ctx0" brushRef="#br0" timeOffset="13580.7768">22147 9839 2709,'29'-21'3096,"-16"2"-1935,11 2-1677,4-5 0,2 2 258,1-6-258,0 4 129,0-3-258,-1 3 129,-4-1 0,-1 5 129,-5 2 0,-5 4 0,-15 12 258,18-15-129,-18 15 258,0 0 129,-5 7 129,-7 8 258,-2 6-258,-5 2 258,1 10-129,-4-1 258,1 8 0,0 2 0,3 2 129,-2-3 258,7-2-258,-5-1 0,11-4 129,-2-7-258,5-3 0,2-10 0,2-1-258,0-13-129,5 12 129,-5-12-129,21-11-129,-7 2-258,-1-11-774,6-1-1032,0 3-1935,-7-12 0</inkml:trace>
  <inkml:trace contextRef="#ctx0" brushRef="#br0" timeOffset="14678.8396">22391 9724 5547,'22'-20'4902,"-14"10"-129,9 7-516,-3-9-3999,8 6-774,-2-6-258,12 5-258,-10-4 129,10 5-129,-11-9-129,5 10 258,-13-5 258,2 7 0,-15 3 0,12-9-129,-12 9-387,0 0 258,-11-3 0,-1 4 0,-4 6-129,-2 3 387,-3 5 645,-2 3 645,2 6 516,-6 0 0,8 10 0,-6-3-129,5 4 0,-2 1-258,8-2-387,-2 1-387,5-9-129,3 0 0,2-13-129,1 0 129,5-13 129,0 0 0,0 0 129,13-12 129,-1 1 0,1-7 129,2 4 0,1-4-258,1 6 0,2-3-258,-5 5 0,-1 7 0,-13 3-129,16 0 129,-16 0-129,1 20 258,-1-5 0,-6 6 0,-1-1 387,-2 4-258,-2 2 0,0-1 129,-1 1-258,-1-4 129,-2 0-129,-1-3 0,1 3 258,-4-1 0,3-1-129,-4-3 0,2 2 129,1-4-129,3 1 258,2-3-258,12-13-129,-18 19-129,18-19 129,0 0 0,0 0 0,8-12 0,7-5 0,5-5-258,0-6-129,8-1-645,-5-11-903,7-6-1419,-1 8-903,-8-13 388</inkml:trace>
  <inkml:trace contextRef="#ctx0" brushRef="#br0" timeOffset="14962.8556">22501 9581 2967,'-11'-20'2967,"11"20"-774,0 0-903,-12-5-387,12 5-129,0 13-387,6 10 258,2 0 129,8 16 129,3 4 0,7 17 258,-1 1-258,5 13-258,-1-7 0,3 7-129,-4-6-258,0-5-129,-4-9-129,-4-7-129,-4-12 0,-5-9-129,2-2-516,-13-24-1032,3 11-2322,-3-11-387,-5-8-258</inkml:trace>
  <inkml:trace contextRef="#ctx0" brushRef="#br0" timeOffset="15225.8708">22676 9810 3096,'15'0'3741,"-15"0"-1935,8 12-258,-2 8 129,-7-1-387,-1 10-129,-11 0 0,3 6-516,-8-2 129,0 5-516,-3-3 0,1-4-387,1-3-387,-2-4-774,7-2-1032,-5-2-1677,1-12-774,18-8 388</inkml:trace>
  <inkml:trace contextRef="#ctx0" brushRef="#br0" timeOffset="15485.8857">22612 9444 5547,'14'-1'4773,"-14"1"0,15 5-645,-15-5-4128,21 15-645,2 2-516,-6-11-1161,5 6-2064,8 3-516,-7-10 129</inkml:trace>
  <inkml:trace contextRef="#ctx0" brushRef="#br0" timeOffset="18762.0731">22819 9624 774,'0'0'4128,"9"-16"0,9 15-258,-7-9-3225,9-2-645,3-1 0,4 0 0,1-2 0,3 3 0,-1-2 0,0 4 0,-2 0-129,-2 3 0,-4-3-903,0-3-2838,0 12-129,-22 1-129</inkml:trace>
  <inkml:trace contextRef="#ctx0" brushRef="#br0" timeOffset="19086.0917">22922 9615 2709,'-17'24'4515,"15"-2"-258,-8-9-129,0 5-3741,5 10-387,3 1 129,-1 8 258,0 5-258,3 6 0,0-5 0,0 3 0,-3-3 0,3-4-129,-2-4 0,-3-3-129,2-9-129,-5-5-516,3 0 0,-6-10-129,11-8-258,-17 9-129,17-9-387,-16 0-129,16 0-774,-11-17-129</inkml:trace>
  <inkml:trace contextRef="#ctx0" brushRef="#br0" timeOffset="19370.1079">22880 9810 645,'38'-17'1161,"-18"10"129,1 2-129,-6 0 258,5 3 129,-6 2-129,5 0 0,-8 2-258,4 8 0,-15-10-129,10 21-129,-10-9-129,-3 9-258,-8 0-129,-4 1 129,-4 1-258,-2-2-516,-1 5-258,-4-9-645,7 5-387,-3-11-1419,4-7-1290,18-4-258</inkml:trace>
  <inkml:trace contextRef="#ctx0" brushRef="#br0" timeOffset="19865.1361">23249 9583 3612,'38'-22'4773,"-38"22"-387,0 0-2967,0 0-903,0 7-129,-16 8-387,-5 6-387,-5-3-129,3 8-387,-9-7 129,7 1 387,2-6 258,2-4 129,9-1 129,12-9 0,-12 13 387,12-13-129,0 22 0,5-8 0,4 6-258,1 5 0,0 3 0,-2 2-129,-2-1-129,-3 1 129,-3-2 0,-3-2 0,-5-3-258,-1-5-258,-5-2 0,2-4-387,-2-5-129,14-7-129,-19 3 0,19-3 129,-8-10 387,8-2 129,6-6 387,7-4 258,6-3 258,6-4 129,7-4-258,4 1 129,3-2-258,2 0 0,5 0-258,-4 5-258,-1-2-645,-6-4-2322,5 17 1</inkml:trace>
  <inkml:trace contextRef="#ctx0" brushRef="#br0" timeOffset="20155.1528">23341 9803 3354,'-8'49'4773,"8"-15"-387,-5-6 0,-2 7-3999,7 5-387,0 4 258,-2 4-258,1 1 0,-2-5-129,1-3 0,0-5 0,1-2-258,-4-9-258,5 1-903,-4-14-1548,4-12-1161,0 0-387</inkml:trace>
  <inkml:trace contextRef="#ctx0" brushRef="#br0" timeOffset="20401.1669">23512 9685 2322,'30'-20'4386,"-18"8"-129,11 10-129,0-4-3870,2-5-258,5-1-129,1 5-387,-1-8-258,3 5-387,-8-6-516,0 3-1032,1 4-1548,-15-10 130</inkml:trace>
  <inkml:trace contextRef="#ctx0" brushRef="#br0" timeOffset="20694.1837">23796 9338 2322,'-13'5'4644,"9"5"-258,2 18-129,-6 0-3354,-4 6-645,-4 9 0,-6 9-129,-2 5 0,-5 1 0,-1 3 0,1-6-129,-3 1 129,3-8-258,0-4 129,6-8-258,-1-8-258,6-3-387,-2-17-774,20-8-516,-20 5-774,19-13-903,2-9-516</inkml:trace>
  <inkml:trace contextRef="#ctx0" brushRef="#br0" timeOffset="20917.1964">23552 9769 1935,'41'-12'3354,"-26"12"-387,0 15-774,-10-1-258,3 22-129,-9-2-258,1 17-258,-12-2-387,6 7-258,-9-2-258,3-2-129,-4-4-129,3-7-258,1-5-258,0-14-258,9 1-516,-10-19-645,13-4-1032,0 0-516,-7-24-1548,7 4 775</inkml:trace>
  <inkml:trace contextRef="#ctx0" brushRef="#br0" timeOffset="21309.2188">23550 9963 1419,'17'-41'1290,"-8"24"-645,6 0-516,-2 2-129,2-2-258,-1 1 0,3 3 0,-4 0 645,-1 2 0,-1 1 258,-11 10 258,16-16-129,-16 16 258,14-8-387,-14 8 129,0 0-387,10 0 129,-10 0-129,0 0 129,15 10 129,-15-10-129,9 20 387,-6-9-129,4 9 129,-4 0-258,3 6 258,-4 0-129,4 11-129,-6-5 0,3 8-258,-2-1 0,1 1-129,0-5-129,0 1 0,-1-4-258,1-6 0,0-2-258,-2-9-258,1 3-645,-1-18-1677,-7 5-1677,7-5 0</inkml:trace>
  <inkml:trace contextRef="#ctx0" brushRef="#br0" timeOffset="21705.2415">23623 9937 3612,'21'4'4773,"-6"-4"-645,-15 0 129,15-7-4773,-15 7-129,24 0-258,-24 0 0,24 0-387,-24 0 129,15 5 129,-15-5 129,0 22 645,-7-6 129,-3-4 387,-4 6 387,-5-6 516,4 7 0,-5-8 0,7 6-129,-4-9-129,7 4-387,0-3-129,10-9-129,0 16-516,0-16-129,10 7 129,1-7-258,11 0-387,-4-15-387,9 2-1290,1 1-1806,-9-17 258</inkml:trace>
  <inkml:trace contextRef="#ctx0" brushRef="#br0" timeOffset="22089.2635">24070 9520 1548,'18'7'4515,"-18"-7"258,2 25-516,-6-6-2322,-4 3-2322,-9 4-387,3 5 129,-11 1-258,3 5 0,-8-8-129,8 1 0,-4-5 387,6-8 129,1-2 258,8-6 129,11-9-129,0 0 258,0 0 0,1-7 0,15-5 0,8-3-129,4-5 129,5 2 129,3-4 129,3 3-129,-3-1 0,0 3-129,-4 1 129,-2 3-387,-8 2-1290,-7 0-1548,6 11-387</inkml:trace>
  <inkml:trace contextRef="#ctx0" brushRef="#br0" timeOffset="22322.2768">24068 9803 1935,'-18'37'3741,"12"-13"-903,4 5-645,2 12-645,0-3-516,6 10-258,-4-1-258,2 1-258,-2-3 129,-1-2-258,-1-7 0,-1-4-129,-4-3-258,-4-13-1161,9-16-2580,-9 20-516,-2-21 258</inkml:trace>
  <inkml:trace contextRef="#ctx0" brushRef="#br0" timeOffset="23065.3191">24501 9433 5805,'9'34'5031,"-13"-10"-387,-11-1-387,0 7-4257,-10 4-516,4 10-516,-10-3 387,4 7-258,-5-9 0,6 0-258,-3-10 387,9-4 0,0-7 516,7-6-129,0-6 0,13-6-258,0 0 129,0 0 0,-1-10 0,7 2 0,8-3 129,0 3 129,4-2 645,-3 5 387,5 4 258,-7 0 129,4 7 129,-17-6 129,19 29-129,-17-8-129,5 13-387,-7-3 129,2 6-516,-2-2-129,-2-3-258,-1-3 0,-2-5-129,2-8 0,3-16 0,-8 20-258,8-20-258,0 0 0,0 0 129,-9-16-258,9-4 129,0 2-129,5-10 258,3 6 129,0-9 129,4 1 129,2 0 129,3 1 129,0 6 129,2-2 0,6 5 129,-3-1-129,4 8 129,-3 1-129,2 1 0,0 2-129,0 2 0,2-2 0,0 1-258,0-1 129,3-4 0,2 1-129,-1-4-258,5 3-645,-5-7-1419,-3-4-1806,7 8-129</inkml:trace>
  <inkml:trace contextRef="#ctx0" brushRef="#br0" timeOffset="23481.3431">24755 9474 2193,'0'0'3612,"0"0"0,0 0-3225,17 15-129,-12-3 129,5 12 0,-1 1 129,5 11 258,-7 0 0,5 14 258,-7-7-258,4 14 258,-9-3 129,4 10-387,-4-5 0,-3 3-516,-4-4 0,0-2-258,0-3 129,-2-4-129,1-8-129,-3-10 129,2-4-258,-2-10 0,3-2-903,-5-15-387,13 0-1032,-19-13-1677,5-15-516</inkml:trace>
  <inkml:trace contextRef="#ctx0" brushRef="#br0" timeOffset="23750.3584">24673 9794 258,'0'13'1161,"-6"8"129,-4 6 645,-9 3 387,-3 11-129,-4 1-258,0 4-129,-8 0-645,6 2-387,-5-4-129,5 2-258,1-5-258,3-5-258,6 0-903,-1-12-645,8-2-1419,4-5-1032,7-17-129</inkml:trace>
  <inkml:trace contextRef="#ctx0" brushRef="#br0" timeOffset="24050.3756">24795 9798 903,'34'20'4773,"-16"-3"-258,-9-2 0,2 6-3225,9 10-258,-2-3-387,5 7-258,-2-3 0,2 2-258,1-5-129,0 0 0,-1-11-129,-2-3-258,1-2-774,-11-8-1677,-11-5-1806,23 0 129,-23 0-258</inkml:trace>
  <inkml:trace contextRef="#ctx0" brushRef="#br0" timeOffset="24413.3964">24505 10106 4257,'3'13'4902,"-3"-13"-645,15 1 0,4-1-4128,1 0-387,0-5 129,7 1 0,0-1 0,6-3 0,-2 0 129,1-1 0,0 2 129,-4-3 0,-1 2 129,-4 0-258,-1 3 129,-5 0-387,-8-7-1161,-9 12-2709,15-1-387,-15 1-258</inkml:trace>
  <inkml:trace contextRef="#ctx0" brushRef="#br0" timeOffset="33741.9298">16234 8821 258,'12'10'3741,"-12"-10"258,0 0-645,0 0-2580,0 0-1032,0 0-129,0 0 129,0 0 129,0 0 0,0 0 0,0 0 129,0 0 0,15 2 129,-3-2-129,3-5 129,1 1 0,4-1 0,4 1 0,2-1 129,0 2-258,-1 1 129,5 2-129,-4 0 0,2 4 0,-2 3 0,1 1-129,-4 2 129,0-1 0,-6 3 0,-2 2 0,-9 3 129,-5 3-129,-1 4 129,-9 2 0,-9 1 0,-4 5 0,-5-2-129,-4 2 129,-1 0 129,-6-5 0,-1-1-129,-2-2 129,0-2 129,2 0-129,2-5 129,4-1-258,6-8 129,8 0-387,5-4 0,14-4 0,0 0-129,0 0 0,7-8-129,11-3 129,6 4 0,5-4 258,5 0 0,3 2 0,4 1-129,0 1 129,-1 2 0,0 5 0,-6 0 0,0 0 0,-5 3 0,-3 3 0,-7 2 129,-3 4 0,-4-1 258,-2 4 129,-8-3 129,-1 5 0,-6-4 129,-4 8-129,-7-6 0,-3 4-129,-6-2 258,3 5-387,-7-5-129,2 0 0,-2-3 0,1 2 0,5-3-129,1-3 0,4-2 0,3-2-129,4-1-258,0-5-645,11 0-1935,0 0-1677,0 0-258,6-4-258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1T04:01:48.14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479 11993 2967,'6'-14'4644,"-6"14"-129,0 0 0,0 0-3483,0 0 0,0 0-129,0 0-129,0 0-129,0 0-129,-7 18 0,-1 11-387,-5 11 0,-2 4-129,-5 11 0,-1 4 0,-4 5 129,2-4-129,-1-3 129,3-11-129,5-10 129,1-9-129,5-6 0,3-9 0,7-12-258,0 0 0,0 0-516,0 0-1032,2-22-2709,11 0-258,2-9-516,3-2 259</inkml:trace>
  <inkml:trace contextRef="#ctx0" brushRef="#br0" timeOffset="296.0168">20501 11990 3354,'9'-18'4257,"-9"18"0,0 0-129,0 0-3612,13 18 0,-10 0 0,8 8 387,-2 1-129,9 12 129,-5-1-258,6 9-129,-5-4-129,3 5 129,-5-6-258,2 1-129,-6-4 0,-1-2-129,-1-4 0,-2-6 0,-2-1-258,-2-11-645,0 9-1290,0-24-2322,-19 14-258,2-14-387,-8-10 259</inkml:trace>
  <inkml:trace contextRef="#ctx0" brushRef="#br0" timeOffset="496.0282">20375 12388 7740,'-18'-17'4773,"18"17"-129,-2-13-387,12 10-3999,4-1-258,4 0 258,5-1-258,6 2 0,5-4 129,6 1-258,1 5-774,-5-12-1032,1 4-2580,3-1-258,-6-2-258,-2-3 259</inkml:trace>
  <inkml:trace contextRef="#ctx0" brushRef="#br0" timeOffset="768.0439">20842 11881 5289,'0'17'5031,"2"10"-258,-2 5-258,0 1-3870,-2 16-129,-3 5 129,4 13 129,-7-8-129,3 6-129,-1-10 0,4-1-258,-1-9-129,1-8-129,1-9-129,0-10-129,1-2-516,0-16-903,0 0-2838,1-16-387,-1-13-387,0-5-258</inkml:trace>
  <inkml:trace contextRef="#ctx0" brushRef="#br0" timeOffset="1248.0712">20883 11878 903,'46'-20'4128,"-27"17"129,4 8 0,2 7-3225,-8-6 129,7 13 0,-12-7-129,3 11 129,-14-3-387,1 11-129,-7-4-129,-6 7-129,-11 0-129,-5 0 129,-3-2-258,-3-1 0,-1-10-129,4-2 0,1-4-129,3-9 129,8 0-258,3-6-129,15 0 0,-11 0 129,11 0 0,9-12-129,8 8 129,2-3 0,4 3 258,3 2 0,1-2 0,-2 4 129,-2 0 129,-2 6 0,-8 2 129,-1 7 129,-11 2 129,-1 6-258,-2-1 258,-6 8-258,-12-2 129,3 2-258,-4-4 0,-1 3 0,-2-7-129,4-4-129,3-4-645,-5-14-774,22 0-3354,-15-10 0,12-10-387,3-6-516</inkml:trace>
  <inkml:trace contextRef="#ctx0" brushRef="#br0" timeOffset="1700.0972">21096 11869 774,'14'0'3870,"0"-8"387,-14 8-903,16-3-2322,4 3 0,-5-3 0,11 3-258,-6 0 258,6 0-387,-5 0 0,4 6 0,-9-4-129,3 10 0,-10-1 129,2 12-129,-11 5 129,0 8-129,-4 1-129,-4 7 0,-6-1-129,-1 6-129,-5-4 129,-1-1-129,-2-8 0,3-5-129,-1-2 0,0-5-129,5-4 0,-2-12-387,8 1-516,-8-14-774,18 5-2193,-9-28-1032,2 6-129,3-7-129</inkml:trace>
  <inkml:trace contextRef="#ctx0" brushRef="#br0" timeOffset="1940.1109">21085 11973 2967,'0'-21'4386,"2"6"129,-2 15-258,9 15-2709,-9 0-645,1 11-129,-1 2-258,0 6 129,0 1 0,2 4-258,-2-1 129,0 2-258,0-3 0,1-5-258,0 0 129,0-5-258,3-2-258,-4-9-903,11 0-2709,-11-16-645,11 5-387,-11-5-258</inkml:trace>
  <inkml:trace contextRef="#ctx0" brushRef="#br0" timeOffset="2387.1365">21541 11940 129,'17'-13'4644,"-17"13"0,0 0 0,0-16-2709,0 16-129,0 0-387,0 0-516,-19 0-129,19 0-387,-27 15-129,9 2-129,-3 4-129,-1 3 0,1 6 0,2 2 0,2 3 0,5 1 258,2-2-258,6 0 129,1-5 0,3-2-129,3-3 129,6 0-129,2-7 129,5-1 0,3-5 0,6-4 0,0-3 0,5-4 0,-3 0 0,2-4 0,-1-3-129,-4-3 129,-2 2-258,-7-4-516,2 5-3870,-17 7-258,0 0-129,-10-7-645</inkml:trace>
  <inkml:trace contextRef="#ctx0" brushRef="#br0" timeOffset="5882.3364">20348 13341 1,'7'-29'4256,"-2"11"517,-5 18-387,0 0-1806,0 0-1032,0 0-129,0 0-258,0 0-258,0 0-387,-5 15 0,-2 7-258,-1 10-129,-5 9 0,-1 7 0,-5 5-129,-1 8 129,0-1-129,0-5 0,-1-3 0,5-6 0,-2-7 0,6-8-129,3-5 0,0-9-258,6 0-258,3-17-387,-2 15-516,2-15-1677,0-15-1677,2 1 0,5-8 0</inkml:trace>
  <inkml:trace contextRef="#ctx0" brushRef="#br0" timeOffset="6189.354">20320 13364 3870,'8'-18'4128,"-8"18"0,0 0-258,0 0-3354,0 0-129,0 0 129,12 5 129,-12-5 129,15 25 0,-8-5-258,10 10 129,-6 2-129,8 9-129,-5 1 0,3 7 0,-3-4-258,0 1 129,-4-4-258,1-1 0,-3-9 0,-3-3-129,-1 0-129,-4-12-774,4 8-1419,-4-9-2193,0-16-258,-12 14-258</inkml:trace>
  <inkml:trace contextRef="#ctx0" brushRef="#br0" timeOffset="6422.3673">20185 13689 9804,'-11'-12'4902,"11"12"0,0 0-516,5-5-4386,9 5-129,0 0 0,6-2 258,3 2-129,7 0 129,6 0-129,2 0 0,-2-3-645,9 4-1548,-10-1-2193,-3-3-387,-5-4-387,-3 0-258</inkml:trace>
  <inkml:trace contextRef="#ctx0" brushRef="#br0" timeOffset="6781.3878">20781 13251 5160,'2'-17'4644,"-2"17"-258,-11 0-387,-10 6-3354,9 8-387,-6 3 258,3 7 0,-5 4-129,4 8 258,-1-1-129,4 6 129,1-1-258,5 2 0,3-3-129,4 2 0,0-7-129,2-4 0,4-4-129,3-2 0,3-5 0,1-5-129,-1-2-129,3-9-258,6 6-1032,-9-11-2193,9-5-774,0-6-516,4-7-129</inkml:trace>
  <inkml:trace contextRef="#ctx0" brushRef="#br0" timeOffset="7106.4064">20942 13159 3096,'0'0'4515,"0"12"129,0 11-1677,-4-6-1290,7 23 129,-5-5-129,5 19-129,-3-5-645,0 13-258,0-5-258,6-2-129,-6-6-129,1-4 0,-1-9-129,1-8 258,0-7-516,-1-7 129,2-3-387,-2-11-516,0 0-2064,4-8-1806,-4-13 129,-2-8-774</inkml:trace>
  <inkml:trace contextRef="#ctx0" brushRef="#br0" timeOffset="7698.4403">20974 13153 2967,'48'-44'4257,"-13"36"-129,-9-2 129,6 6-3354,4 4-129,-12 0 129,8 10 129,-15 1-129,4 10 0,-13-7-258,0 10 129,-8 2-387,-4 4 0,-10 1-258,-3 5 0,-8-5-258,-4-1 129,-3 0-258,-5-5 129,6-2-129,-1-10-258,9 0-258,-2-10-129,25-3 0,-20 0 129,20 0-258,4-12 258,12 5 0,-2-5 387,7 3 129,3 0 258,2 1 129,0 6 0,2 1 129,2 1 129,-6 3 0,4 7 129,-6 0-129,3 3 387,-10-1-258,4 4 129,-11 1 0,4 7 0,-10-2-129,2 7 129,-4-3-129,-6 6-129,-7-1-129,-1 3 129,-7-6-129,-3 0 0,-5-5-258,-1 0 129,-1-6-129,-1-3 0,0-2 0,4-5 0,5-2-258,2-2 129,7-3-387,2-3-129,12 3-2064,0-12-1806,5-2-387,4-3-516,5-6 258</inkml:trace>
  <inkml:trace contextRef="#ctx0" brushRef="#br0" timeOffset="8661.4954">21354 13213 3870,'-18'2'4515,"18"-2"-516,0 0 258,0 0-3612,0 0-387,15-8 0,-2 2-129,7 1 129,2 0 129,8 5-129,-1-3 0,5 3 129,-2 1 0,2 6 0,-1-2 0,-3 6 0,-6-6 0,0 5 129,-10-3-129,2 6 0,-11 3-129,-1 3 129,-4-1-129,-2 6 0,-10 3 0,-1 4-129,-6 3 0,-2 1 129,-5 1-258,-1-1 129,-1 2-258,-1-2 129,0-3-258,-1-7 129,4-3-129,2-8-258,12 1-258,-7-15-516,19 0-387,-12-8-1161,12-9-1935,0-7-129,6-7-129</inkml:trace>
  <inkml:trace contextRef="#ctx0" brushRef="#br0" timeOffset="8878.5078">21436 13271 3483,'0'-10'4644,"0"10"-387,-8 13 129,-1 1-3483,7 13 0,-9-1-129,6 9 0,-7 0-129,7 5-129,-3-2-129,6 0 0,-2 1-774,-1-8-1935,4 3-2193,1 0-129,-3-8-516,0-1 130</inkml:trace>
  <inkml:trace contextRef="#ctx0" brushRef="#br0" timeOffset="9877.5649">20244 14732 903,'-2'9'3870,"2"5"387,-7 4-1806,-3 1-1161,9 10 0,-16 0 258,13 12-129,-13-4 0,10 12-516,-7-1-258,4 7-129,-6-3-129,6 3-129,-4-9 0,3 3-129,-2-8-129,3-5 129,0-9-129,1-5 0,3-6 0,6-16-129,-7 17-258,7-17-516,0 0-645,-5-8-903,6-3-1806,3-9-774,3-4 258</inkml:trace>
  <inkml:trace contextRef="#ctx0" brushRef="#br0" timeOffset="10304.5894">20235 14806 1161,'0'0'4128,"0"0"387,0 0-516,-1-11-3354,1 11-258,0 0 258,0 0-258,0 0 258,0 0-387,5 6 0,5 5 0,-5 1 129,7 5 129,-5 1 129,9 11-129,-6-4 0,7 12 0,-5 1-129,7 8 129,-4 2-258,5 4 129,-5-3-129,3 2-129,-5-3 0,1-5 0,-3-5-129,-1-6 129,-4-7-129,-1-5 0,-2-5 0,-3-15-129,3 20 129,-3-20-258,4 12-387,-4-12-1161,-1-8-2451,1 8-516,-14-22-387,2 9 129</inkml:trace>
  <inkml:trace contextRef="#ctx0" brushRef="#br0" timeOffset="10628.6078">20109 15211 1161,'-11'0'3741,"11"0"258,0 0-129,0 0-3354,8 0-387,-8 0 387,27-3 258,-13-4 129,11 7 0,-5-5-258,8 3-129,-2-2-129,2 1 0,-3-1-258,1 0 0,-7 0-258,-3-1-258,3 5-387,-19 0-2838,11-2-774,-11 2-258,0 0 0</inkml:trace>
  <inkml:trace contextRef="#ctx0" brushRef="#br0" timeOffset="12793.7317">20533 14926 5031,'-13'0'4773,"13"0"-387,0 0-129,-3-17-4128,3 17 0,11-21 129,3 13 0,3-2 129,9 5 0,-1-2-129,9 7 0,-1 0 0,3 0-129,0 5 129,0 4-258,-4-1 129,-2 4 0,-6 0 129,1 0 0,-9 2-129,-2 1 0,-5-2 129,-2 3-129,-7 1 0,0 3 129,-4 2-258,-6 3 258,-6-3-258,1 3 129,-7 4-258,-3 0 258,-2-1-258,0 0 258,-1-5-258,1-2 0,4-2 0,0-3 0,8-3-258,-4-9-387,19-4-387,-23-3-774,23 3-1548,-10-18-1419,6-1-258,-1-4 258</inkml:trace>
  <inkml:trace contextRef="#ctx0" brushRef="#br0" timeOffset="13006.7439">20645 14907 1935,'1'-23'4773,"4"11"-258,-5 12-387,4 7-2838,-4-7-258,-4 34 0,-2-11-387,1 10-129,-1 3-258,2 6-258,0 2-258,-2-5-387,6 8-1677,4-11-2193,-2-7-129,3-5-387</inkml:trace>
  <inkml:trace contextRef="#ctx0" brushRef="#br0" timeOffset="13426.7679">21223 14883 1935,'17'-33'4902,"-17"33"129,2-17-387,-7 6-2580,5 11-645,-13 0-516,13 0-387,-24 7-258,6 7 0,-2 4-129,-2 4-129,-1 2 0,-2-1-129,5 6 129,-1 5 0,2 1 0,5-3 0,5-4 0,2-1 0,7-2 0,0 0 129,9-3-129,6-8 129,4 1 0,6-6-129,-1-1 129,6-4-129,-2 1-129,-1-5-645,5 3-2064,-7-3-1806,-5-2-387,-3-1-387</inkml:trace>
  <inkml:trace contextRef="#ctx0" brushRef="#br0" timeOffset="15921.9107">21430 14737 3612,'0'0'3870,"0"0"-387,0 0-387,8-4-903,-8 4-516,0 0-387,0 0-516,0 0-258,0 0-129,0 0-129,0 15 0,0 5 0,0 0 0,0 11 0,0 4 0,-1 11 0,-3 4-129,-1 5 258,-2 0-258,0 0 129,1-4-129,-1-1-129,0-8 129,3-6-129,0-13 0,2-4-129,2-6 0,0-13-129,0 10-258,0-10-258,0 0-1935,12-19-2064,-7-1-387,0-6-129</inkml:trace>
  <inkml:trace contextRef="#ctx0" brushRef="#br0" timeOffset="16590.9489">21446 14704 3225,'5'-13'4386,"-5"13"-129,14-5-129,-14 5-3483,24-4-258,-7 1 258,9 3 258,-3-2-258,7 2 0,-5 0-129,3 8 0,-8-6-129,2 7-129,-9 0 129,0 4-258,-9 3 0,-4 5 129,-4 3-129,-8 3 0,-3 1 0,-6 0-129,-3 1 0,-4-4-129,-1-1-129,-1-10 0,7-2-387,-7-8 129,13 2-258,-7-6-129,24 0 0,-23-4-129,23 4 258,0-13 0,0 13 129,20-14 129,-3 6 387,5 0 258,0-3 258,6 4 0,-2 0 0,4 7 258,-3-3-129,4 6 129,-5 2-129,3 10 129,-7-6-129,3 12 0,-9-8 129,1 13-129,-10-3-129,1 9 258,-8-3-258,0 7 0,-12-1 0,3 4 0,-11-5 0,0 3 0,-11-11 129,0 2-129,-8-8 0,0-2-129,-1-6 0,-2-4-129,2-4 0,6-2-258,6-2-258,2-6-129,12 5-1161,-6-16-3354,14-2-129,2-6-387,4-1-516</inkml:trace>
  <inkml:trace contextRef="#ctx0" brushRef="#br0" timeOffset="18813.076">20502 9732 903,'-6'-18'3999,"6"18"129,-6-13-2709,6 13-129,0 0-516,0 0 0,0 0-129,0 6-258,0-6-258,0 26 0,0-2 0,0 8 258,0 9-129,0 13 129,-5 3 0,5 13 129,-2 1-129,2 12 129,0 3-129,1 8 129,0-7-129,4 8 129,-2-5-129,2 4 129,-5-9-129,1-3 0,-1-10 0,2-1-258,-2-4 258,0-7-258,0-3 0,0-7 0,0-4-129,0-3 129,0-8-129,0-6 0,0-7 0,0-6-129,0-5 0,0-11-387,0 0-258,0 0-903,-3-15-2967,3-11-129,-5-9-387</inkml:trace>
  <inkml:trace contextRef="#ctx0" brushRef="#br0" timeOffset="19684.1258">20272 11093 258,'-12'-6'3999,"12"6"258,0 0-645,-14-5-2193,14 5-516,0 0-258,0 0 0,0 0 129,9 12 0,-3-1-129,10 13 129,-4 3-129,11 11 0,-5 3 0,8 8-258,-2-3-129,0 3 0,-4-3 129,0-6-258,-4-5 0,-1-9 0,-5-5 0,1-5-129,-4-4 129,-7-12-129,12 11 129,-12-11-129,15-1 0,-5-12 129,6-6-258,0-5 258,5-11-258,2-5 129,0-10 0,3-7 0,0-3-129,-2 1 129,-3 0 129,-2 5-129,0 3 0,-4 11 0,-2 8 129,-2 7-129,-4 9 0,-1 5 0,-6 11 0,0 0-129,0 0-645,0 0-2322,0 0-1677,0 0-258,-5 6-5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0T15:46:25.9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Group>
    <inkml:annotationXML>
      <emma:emma xmlns:emma="http://www.w3.org/2003/04/emma" version="1.0">
        <emma:interpretation id="{AC4B413C-CB8F-45BC-BB04-0CF3A255B322}" emma:medium="tactile" emma:mode="ink">
          <msink:context xmlns:msink="http://schemas.microsoft.com/ink/2010/main" type="inkDrawing" rotatedBoundingBox="5190,7754 12395,15569 6818,20711 -386,12895" shapeName="None"/>
        </emma:interpretation>
      </emma:emma>
    </inkml:annotationXML>
    <inkml:trace contextRef="#ctx0" brushRef="#br0">10605 16249 2193,'0'-15'3612,"9"25"-1806,-9-10-129,0 13 129,0-13-129,-6 24-645,-6-13-129,7 14-129,-9-9-129,6 7-258,-7-2 129,1 4-387,-3-1 0,3 0-129,0-2 0,1-5-258,4 2 129,1-7 0,4 0 0,4-12 0,0 15-129,0-15 258,19 0 0,-2 0 0,3 0 258,5 0-129,0-4 129,4 1-129,-1 0-129,0-2 129,0 3-129,-1 2 0,-2-5 129,-2 3-129,-4-1 129,-1 1-129,-5-1 0,-13 3-129,19 0-387,-19 0-3096,0 0-903,0 0 129</inkml:trace>
    <inkml:trace contextRef="#ctx0" brushRef="#br0" timeOffset="297.017">10669 16255 1419,'1'15'3870,"6"5"387,-4 5-3096,-4-4-129,1 20 129,-7-9 129,7 12-129,-6 1-387,4 6-129,-7-2-258,4 3 0,-3-3-258,2-3 0,1-5-129,-1-4-129,4-6-387,-3-11-903,5-6-2838,1-4 0,-1-10-645</inkml:trace>
    <inkml:trace contextRef="#ctx0" brushRef="#br0" timeOffset="513.0294">10764 16568 2580,'26'0'3870,"-9"15"387,-17-15-1806,10 18-2451,-2-7 258,-1 1 129,2 2-258,-1-2 0,1-1-129,2 6-774,-5-1-2064,-6-16-1161,18 3 0</inkml:trace>
    <inkml:trace contextRef="#ctx0" brushRef="#br0" timeOffset="920.0524">11084 16257 1032,'0'0'4257,"0"0"387,0 0-774,15 11-3354,-15-11 258,0 32-129,-8-15-129,7 5-129,-1 1 0,2 7-258,0-1 258,0 2-387,3 1 129,4-5-129,-2 5 0,4-3 0,-2-1 0,0-7 129,-1 1-129,-1-6 0,-2 2 129,3-3 0,-6-15 387,4 12 0,-4-12-129,-1 15 129,1-15 0,-20 12 0,4-10-129,-1 5-258,-3 1-258,-5-2-645,6 7-1677,-5-13-1935,-1-5-774,3-12-129</inkml:trace>
    <inkml:trace contextRef="#ctx0" brushRef="#br0" timeOffset="1197.0683">11073 16300 1548,'33'-2'3741,"-20"2"516,3-3-3096,7 3 258,-4-5-129,4 5 0,-5-2-258,6 2 0,-8-2-258,6 2-258,-10-3 0,3 3-258,-15 0-258,20-3 0,-20 3-387,0 0-3999,0 0-129,0 0-645,0 0 775</inkml:trace>
    <inkml:trace contextRef="#ctx0" brushRef="#br0">10605 16249 2193,'0'-15'3612,"9"25"-1806,-9-10-129,0 13 129,0-13-129,-6 24-645,-6-13-129,7 14-129,-9-9-129,6 7-258,-7-2 129,1 4-387,-3-1 0,3 0-129,0-2 0,1-5-258,4 2 129,1-7 0,4 0 0,4-12 0,0 15-129,0-15 258,19 0 0,-2 0 0,3 0 258,5 0-129,0-4 129,4 1-129,-1 0-129,0-2 129,0 3-129,-1 2 0,-2-5 129,-2 3-129,-4-1 129,-1 1-129,-5-1 0,-13 3-129,19 0-387,-19 0-3096,0 0-903,0 0 129</inkml:trace>
    <inkml:trace contextRef="#ctx0" brushRef="#br0" timeOffset="297.017">10669 16255 1419,'1'15'3870,"6"5"387,-4 5-3096,-4-4-129,1 20 129,-7-9 129,7 12-129,-6 1-387,4 6-129,-7-2-258,4 3 0,-3-3-258,2-3 0,1-5-129,-1-4-129,4-6-387,-3-11-903,5-6-2838,1-4 0,-1-10-645</inkml:trace>
    <inkml:trace contextRef="#ctx0" brushRef="#br0" timeOffset="513.0294">10764 16568 2580,'26'0'3870,"-9"15"387,-17-15-1806,10 18-2451,-2-7 258,-1 1 129,2 2-258,-1-2 0,1-1-129,2 6-774,-5-1-2064,-6-16-1161,18 3 0</inkml:trace>
    <inkml:trace contextRef="#ctx0" brushRef="#br0" timeOffset="920.0524">11084 16257 1032,'0'0'4257,"0"0"387,0 0-774,15 11-3354,-15-11 258,0 32-129,-8-15-129,7 5-129,-1 1 0,2 7-258,0-1 258,0 2-387,3 1 129,4-5-129,-2 5 0,4-3 0,-2-1 0,0-7 129,-1 1-129,-1-6 0,-2 2 129,3-3 0,-6-15 387,4 12 0,-4-12-129,-1 15 129,1-15 0,-20 12 0,4-10-129,-1 5-258,-3 1-258,-5-2-645,6 7-1677,-5-13-1935,-1-5-774,3-12-129</inkml:trace>
    <inkml:trace contextRef="#ctx0" brushRef="#br0" timeOffset="-539.0309">10060 16588 4128,'-18'11'4902,"18"-11"-129,0 0-645,0 0-3354,0 0-645,8-6-129,6 2 129,5-1-258,0 0 0,7 2-129,1-7-387,7 10-1548,0 0-2064,-7-7-387,2 4-129</inkml:trace>
    <inkml:trace contextRef="#ctx0" brushRef="#br0" timeOffset="1197.0683">11073 16300 1548,'33'-2'3741,"-20"2"516,3-3-3096,7 3 258,-4-5-129,4 5 0,-5-2-258,6 2 0,-8-2-258,6 2-258,-10-3 0,3 3-258,-15 0-258,20-3 0,-20 3-387,0 0-3999,0 0-129,0 0-645,0 0 775</inkml:trace>
    <inkml:trace contextRef="#ctx0" brushRef="#br0" timeOffset="-1908.1091">9401 16402 2322,'0'0'3999,"0"0"-258,0 0-1290,0 0-774,0 0-774,0 0-516,0 0-129,0 0-387,0 12 0,0 2 0,-4 7 129,-1 7 0,-1 9 129,-1 3 0,-1-1 129,2 4 0,-2-5 129,3 2-129,-2-9 0,4-2 0,-2-9-129,4-6 129,-2-2-129,3-12-129,0 12 0,0-12 0,0 0-387,0 0-258,0 17-1290,0-17-2064,0 0-774,0 0 258</inkml:trace>
    <inkml:trace contextRef="#ctx0" brushRef="#br0" timeOffset="-1679.0961">9470 16586 1935,'8'3'3741,"-8"-3"129,0 0-3096,0 0-387,0 0 0,0 0 258,0 0-387,0 0 0,3 11-129,-3-11-387,10 15-1548,-10-15-2193,17 15 129</inkml:trace>
    <inkml:trace contextRef="#ctx0" brushRef="#br0" timeOffset="-20467.1704">8655 16765 1032,'9'16'3612,"-9"-16"129,16 6-3483,-16-6 129,20-1 0,-10-6 387,6 5 0,-2-5-258,4 4 129,1 1-258,2 2 129,0 0-258,0 0 0,1 0 129,1 0-258,-3 0 129,3 0-129,-6-3 129,3 3-129,-7-4-129,2 3 0,-15 1 0,15-2-258,-15 2-258,0 0-645,12-1-1677,-12 1-1290,0 0-129</inkml:trace>
    <inkml:trace contextRef="#ctx0" brushRef="#br0" timeOffset="-20920.1966">8368 16549 774,'0'0'3612,"0"0"516,2 11-2580,-2-11-903,0 0-258,0 0 258,0 0-258,0 0-129,0 0 129,0 0-129,1 19 0,-1-19 0,1 28 129,-1-9 0,1 9 129,-1 0-129,0 9 0,0-4-258,0 9 129,0-5-258,0 4 129,0-4 0,0-2-129,-1 0 0,1-3 0,0-7-387,-2 1-1032,2-14-2580,2 4-387,-2-16 129</inkml:trace>
    <inkml:trace contextRef="#ctx0" brushRef="#br0" timeOffset="-20467.1704">8655 16765 1032,'9'16'3612,"-9"-16"129,16 6-3483,-16-6 129,20-1 0,-10-6 387,6 5 0,-2-5-258,4 4 129,1 1-258,2 2 129,0 0-258,0 0 0,1 0 129,1 0-258,-3 0 129,3 0-129,-6-3 129,3 3-129,-7-4-129,2 3 0,-15 1 0,15-2-258,-15 2-258,0 0-645,12-1-1677,-12 1-1290,0 0-129</inkml:trace>
    <inkml:trace contextRef="#ctx0" brushRef="#br0" timeOffset="-24839.4207">7702 16796 645,'-6'12'3612,"6"-12"387,0 0-774,0 0-2967,0 0-258,0 0 129,10 0 129,5 0-258,7-6 0,4 0 129,5 4-129,3-6 129,0-1 0,-3 4-129,2-5 0,-6 1 0,-2 1 0,-4 3 0,-4-2-129,1 5-129,-6-4-645,2 4-903,-1 2-1935,-13 0 0</inkml:trace>
    <inkml:trace contextRef="#ctx0" brushRef="#br0" timeOffset="-25447.4554">7393 16607 903,'-13'5'3096,"13"-5"-1419,0 0 129,0 0 129,0 0-387,0 0-129,-6 12-387,6-12-129,0 25 0,0-13-258,0 12 0,0-1-129,1 6-129,-1-4-129,1 7 0,-1-2-129,0 5-129,0-5 0,0 1 0,0 0-258,-1-4-645,1 2-2451,1 2-1032,-1-12 0,6-4-258</inkml:trace>
    <inkml:trace contextRef="#ctx0" brushRef="#br0" timeOffset="-24839.4207">7702 16796 645,'-6'12'3612,"6"-12"387,0 0-774,0 0-2967,0 0-258,0 0 129,10 0 129,5 0-258,7-6 0,4 0 129,5 4-129,3-6 129,0-1 0,-3 4-129,2-5 0,-6 1 0,-2 1 0,-4 3 0,-4-2-129,1 5-129,-6-4-645,2 4-903,-1 2-1935,-13 0 0</inkml:trace>
    <inkml:trace contextRef="#ctx0" brushRef="#br0" timeOffset="-33849.936">6585 16951 1419,'0'0'3354,"0"0"0,0 0-2064,11-12-903,5 3-387,3-1 129,6 2 0,2-1 0,3 3-129,2-2-258,-4 3-258,4 4-1161,-1 1-1677,-14-14 129</inkml:trace>
    <inkml:trace contextRef="#ctx0" brushRef="#br0" timeOffset="-33849.936">6585 16951 1419,'0'0'3354,"0"0"0,0 0-2064,11-12-903,5 3-387,3-1 129,6 2 0,2-1 0,3 3-129,2-2-258,-4 3-258,4 4-1161,-1 1-1677,-14-14 129</inkml:trace>
    <inkml:trace contextRef="#ctx0" brushRef="#br0" timeOffset="-34309.9623">6179 16721 2451,'0'52'1032,"0"-29"-258,0 13 129,-1-3 387,1 11 0,-1 0-387,1 4-258,-1-1-387,1 6-258,0 0-258,2 8-1548,-2-21-1548,11 4-129</inkml:trace>
    <inkml:trace contextRef="#ctx0" brushRef="#br0" timeOffset="-36362.0796">5326 16992 3354,'-20'9'4902,"20"-9"-645,-15 0-129,15 0-3354,0 0-516,0 0-129,0 0-258,0 0-129,10 0 0,9 0 0,-1 0 258,7 0 0,3 0 129,0 0 129,1 0-129,-1-2 0,-3 0-258,-5 2-129,-1-2-645,-1 3-1032,-5 2-2064,-13-3-258,13 7 129</inkml:trace>
    <inkml:trace contextRef="#ctx0" brushRef="#br0" timeOffset="-36046.0614">5236 17190 2451,'-13'5'3096,"13"-5"0,0 0-387,1 20-3096,13-12-258,0-4 129,11 4 129,-1-2 387,9-3 129,0 0 387,3-1-258,0-2 258,-3 0-258,-3 0 129,-2 0 0,-4 2-129,-6-2-129,0 4 0,-7-3 258,-1 4-258,-10-5-129,14 3-129,-14-3-516,0 0-2580,0 0-387,16 0-258</inkml:trace>
    <inkml:trace contextRef="#ctx0" brushRef="#br0" timeOffset="-33849.936">6585 16951 1419,'0'0'3354,"0"0"0,0 0-2064,11-12-903,5 3-387,3-1 129,6 2 0,2-1 0,3 3-129,2-2-258,-4 3-258,4 4-1161,-1 1-1677,-14-14 129</inkml:trace>
    <inkml:trace contextRef="#ctx0" brushRef="#br0" timeOffset="-34309.9623">6179 16721 2451,'0'52'1032,"0"-29"-258,0 13 129,-1-3 387,1 11 0,-1 0-387,1 4-258,-1-1-387,1 6-258,0 0-258,2 8-1548,-2-21-1548,11 4-129</inkml:trace>
    <inkml:trace contextRef="#ctx0" brushRef="#br0" timeOffset="-37566.1486">9716 15815 645,'-22'-2'4386,"8"10"129,-8 15-258,-1-8-2580,10 23-387,-8-10-387,7 15 0,0-11-387,3 8-129,-1-5 0,5 2 0,0-6-258,3-12-129,1 5-516,3-24 0,0 22-1290,0-22-2580,9-24-258,3-4-645</inkml:trace>
    <inkml:trace contextRef="#ctx0" brushRef="#br0" timeOffset="-37814.1628">9400 15909 1419,'-1'-34'4257,"-11"21"387,-5 1-1935,6 12-645,-12-2-516,9 12-516,-13-1-129,4 19-258,-3-6-387,5 7 0,4 4-387,0 3 129,8 5-129,3-7 129,6 4-258,10-16-129,11 7-645,-4-21-1032,13 4-2322,8-12-129,0-9-129</inkml:trace>
    <inkml:trace contextRef="#ctx0" brushRef="#br0" timeOffset="-37325.1348">9668 15656 3225,'12'27'4257,"-6"10"0,5 6-3612,-5-2 516,10 14 0,-7-6-129,7 9-129,-4-5-516,3-7 0,-3-1-258,-3-12 0,-3 3-129,0-7 0,-1-4-387,-5-25-774,0 19-1161,0-5-2193,-9-14 129,9 0-258</inkml:trace>
    <inkml:trace contextRef="#ctx0" brushRef="#br0" timeOffset="-37165.1254">9625 16036 258,'-24'-36'4386,"24"36"-129,-3-14-258,9 8-2193,9 6-1290,3 0-387,5 3 0,-1 1-258,4 0-387,4 3-2451,0 2-1161,-14-8-258</inkml:trace>
    <inkml:trace contextRef="#ctx0" brushRef="#br0" timeOffset="-36362.0796">5326 16992 3354,'-20'9'4902,"20"-9"-645,-15 0-129,15 0-3354,0 0-516,0 0-129,0 0-258,0 0-129,10 0 0,9 0 0,-1 0 258,7 0 0,3 0 129,0 0 129,1 0-129,-1-2 0,-3 0-258,-5 2-129,-1-2-645,-1 3-1032,-5 2-2064,-13-3-258,13 7 129</inkml:trace>
    <inkml:trace contextRef="#ctx0" brushRef="#br0" timeOffset="-36046.0614">5236 17190 2451,'-13'5'3096,"13"-5"0,0 0-387,1 20-3096,13-12-258,0-4 129,11 4 129,-1-2 387,9-3 129,0 0 387,3-1-258,0-2 258,-3 0-258,-3 0 129,-2 0 0,-4 2-129,-6-2-129,0 4 0,-7-3 258,-1 4-258,-10-5-129,14 3-129,-14-3-516,0 0-2580,0 0-387,16 0-258</inkml:trace>
    <inkml:trace contextRef="#ctx0" brushRef="#br0" timeOffset="-34309.9623">6179 16721 2451,'0'52'1032,"0"-29"-258,0 13 129,-1-3 387,1 11 0,-1 0-387,1 4-258,-1-1-387,1 6-258,0 0-258,2 8-1548,-2-21-1548,11 4-129</inkml:trace>
    <inkml:trace contextRef="#ctx0" brushRef="#br0" timeOffset="-33849.936">6585 16951 1419,'0'0'3354,"0"0"0,0 0-2064,11-12-903,5 3-387,3-1 129,6 2 0,2-1 0,3 3-129,2-2-258,-4 3-258,4 4-1161,-1 1-1677,-14-14 129</inkml:trace>
    <inkml:trace contextRef="#ctx0" brushRef="#br0" timeOffset="-33574.9203">6761 16658 258,'-1'53'3096,"4"-19"-1677,-1 0-258,1 14 258,1-4-258,-1 11-258,-1-8-774,2 16-1419,-4-22-1935,6 10-129</inkml:trace>
    <inkml:trace contextRef="#ctx0" brushRef="#br0" timeOffset="-25447.4554">7393 16607 903,'-13'5'3096,"13"-5"-1419,0 0 129,0 0 129,0 0-387,0 0-129,-6 12-387,6-12-129,0 25 0,0-13-258,0 12 0,0-1-129,1 6-129,-1-4-129,1 7 0,-1-2-129,0 5-129,0-5 0,0 1 0,0 0-258,-1-4-645,1 2-2451,1 2-1032,-1-12 0,6-4-258</inkml:trace>
    <inkml:trace contextRef="#ctx0" brushRef="#br0" timeOffset="-40630.3238">7110 15950 1,'10'-30'3482,"-10"30"388,13 2-1032,-13-2-903,10 36-516,-10-6-129,5 9-129,-5 3-387,5 8-258,-2-2-258,-1-4-645,4-1-1032,-2-7-2451,3-22-258,5 2-387</inkml:trace>
    <inkml:trace contextRef="#ctx0" brushRef="#br0" timeOffset="-40794.3332">7181 15926 774,'-6'-14'4257,"6"14"0,-3-11-258,3 11-1806,0 0-1161,9-10-258,4 10-258,-1 4-129,6 9 129,-3-5 0,5 8-129,-7-2 0,2 6 0,-8 0-129,0 2-129,-7-1 129,0 0-129,-7 10 0,-5 0 0,-2-3-129,-2-1 0,-1-3-258,-4-14-258,6 11-387,-7-21-645,22 0-903,-30-17-1419,16-6-645,4-7-258</inkml:trace>
    <inkml:trace contextRef="#ctx0" brushRef="#br0" timeOffset="-40366.3088">7410 15833 2322,'25'20'3999,"-17"7"387,-8 6-258,0 1-3483,-1 11 0,-8 0 129,3 8 129,-5-10-516,2 1 258,-1-12-516,2-4-258,3-2-258,-1-10-258,6-16-387,0-13-516,0 13-387,7-46-516,1 11-645,-5-11-258,2-3 645</inkml:trace>
    <inkml:trace contextRef="#ctx0" brushRef="#br0" timeOffset="-40014.2886">7452 15833 258,'33'-31'2322,"-16"23"0,-1 7 129,1 8-516,-17-7-129,21 26 0,-19-15-516,4 15-129,-6-8-516,-5 14 129,-5-11-387,1 4-129,-1-3-258,2-3-129,2-3 0,0-3 0,6-13-129,0 15 129,0-15-258,14 12 258,-1-5 0,-3 3 129,2-2 0,1 2 129,-3 9 0,-3-5 387,-7 7-258,0 7 129,-2-4-258,-7 2 387,-5 0-387,-3 0 387,0-11-516,-3 7 0,5-7-129,-2-11-1419,6-2-2322,11-2-645,-13-1 129,13 1 130</inkml:trace>
    <inkml:trace contextRef="#ctx0" brushRef="#br0" timeOffset="-41770.3891">6409 16021 3225,'7'-21'3612,"6"12"258,1 5-2064,2 3-1161,1-7 129,8 8 0,-5-3 129,7 3-258,-7 0 258,4 8-258,-7-4 0,0 12-258,-12 1-129,-4 7 129,-3 7-258,-12 5 129,-3 1-129,-4 1 129,-1-2-258,-2-4 129,2-3 0,2-7-258,4-11-258,-3-10-258,19-1-516,-22-17-387,18 7-1032,-3-23-1290,4 1-258,0-7 258</inkml:trace>
    <inkml:trace contextRef="#ctx0" brushRef="#br0" timeOffset="-41393.3675">6726 16136 2580,'28'-24'3870,"-9"22"129,-19 2 0,26-23-3612,-8 19 0,1-4 129,4 8-129,-3-5 129,0 5-258,-2-1-258,-2-5-774,2 6-1548,-2 0-1935,-16 0 0,14-9 0</inkml:trace>
    <inkml:trace contextRef="#ctx0" brushRef="#br0" timeOffset="-41630.381">6409 16021 258,'6'-31'3096,"0"16"516,-6 15-774,6 15-645,-6-2-645,0 15 0,0 2-774,1 3 129,0 9-903,2-4-1032,5-1-2838,1 2-258,-3-11-258</inkml:trace>
    <inkml:trace contextRef="#ctx0" brushRef="#br0" timeOffset="-42530.4325">6031 15991 1161,'0'0'3483,"-11"13"-1290,5 5-387,-8 8-129,4 4-129,-8 5-516,3 13 258,-6-3-258,6 3-516,-5 0 0,2-4-258,4-8-129,0-2-258,7-6-258,-1-11-258,8-1-516,0-16-645,0 0-2193,11-15 129,-4-7-129</inkml:trace>
    <inkml:trace contextRef="#ctx0" brushRef="#br0" timeOffset="-42266.4174">6005 15983 3225,'18'3'4128,"10"21"-387,-11-1-2451,-2 5-258,6 5 258,-6 0-129,5 9-129,-7-5-258,2 3-258,-5-5 0,-1 0-387,0-10 0,-2 4-258,-4-9 129,-3-8-645,0 2-129,0-14-774,-3 13-1032,-10-13-645,-1-3-903,-5-7 516</inkml:trace>
    <inkml:trace contextRef="#ctx0" brushRef="#br0" timeOffset="-42101.408">5980 16295 4386,'-48'-21'3999,"29"11"-1032,12 0-129,7 10-1161,0 0-387,0-17-645,11 11-258,8-3-129,6-7-258,7 1-258,1 3-516,12 5-1032,0 0-2322,-3-10 0,5 8-516</inkml:trace>
    <inkml:trace contextRef="#ctx0" brushRef="#br0" timeOffset="-41770.3891">6409 16021 3225,'7'-21'3612,"6"12"258,1 5-2064,2 3-1161,1-7 129,8 8 0,-5-3 129,7 3-258,-7 0 258,4 8-258,-7-4 0,0 12-258,-12 1-129,-4 7 129,-3 7-258,-12 5 129,-3 1-129,-4 1 129,-1-2-258,-2-4 129,2-3 0,2-7-258,4-11-258,-3-10-258,19-1-516,-22-17-387,18 7-1032,-3-23-1290,4 1-258,0-7 258</inkml:trace>
    <inkml:trace contextRef="#ctx0" brushRef="#br0" timeOffset="-41630.381">6409 16021 258,'6'-31'3096,"0"16"516,-6 15-774,6 15-645,-6-2-645,0 15 0,0 2-774,1 3 129,0 9-903,2-4-1032,5-1-2838,1 2-258,-3-11-258</inkml:trace>
    <inkml:trace contextRef="#ctx0" brushRef="#br0" timeOffset="-45914.6262">4210 15979 645,'-28'-25'3999,"11"8"0,17 17 129,0 0-2709,-16 8-516,16 10-387,-1 2 0,1 9 258,0 8-387,0 13 258,1-6 0,3 4-129,1 1-258,0-6-258,2-5 129,-3-6-258,5-7-258,-9-25-645,17 24-645,-17-24-2322,0 0-516,19-11 0</inkml:trace>
    <inkml:trace contextRef="#ctx0" brushRef="#br0" timeOffset="-45110.5802">4769 16062 2967,'-20'0'3870,"1"0"-1419,-8 0-258,6 11-129,-13-7-129,9 13-387,-9-1-387,13 12 0,-5-4-645,12 8 0,-1-4-516,7 1 258,4 0-129,4 1-129,3-11 129,7-3-258,7 0 258,3-4-258,5-2 387,5-1-516,1 1 129,4-8-258,4 13-774,-8-13-2451,3-2-903,1 0 0,-4-5-387</inkml:trace>
    <inkml:trace contextRef="#ctx0" brushRef="#br0" timeOffset="-45458.6">4271 15836 2967,'31'-8'1677,"-18"8"-258,1 9 258,-14-9 0,17 33-129,-17-18-129,4 16 129,-5-13-387,-2 14-258,-7-15 0,3 7-516,-4-7-129,2-3 0,9-14-129,-17 18-129,17-18 0,-12 6-129,12-6-129,0 0 0,0 0 0,0 0-129,4 13 0,-4-13 129,19 22 0,-7-13 258,-1 9 0,0-4 129,1 8 0,-5 4 516,-6-3-387,1 5 387,-4-14 0,-4 15 129,-9-14-129,2 11-258,-9-10 258,-2 0-516,1-6 258,-1 0-516,3-1 0,0-6-387,9 2-645,-5-5-645,17 0-2580,0-12-258,11 4-387</inkml:trace>
    <inkml:trace contextRef="#ctx0" brushRef="#br0" timeOffset="-44817.5631">5013 16198 3999,'-13'-14'4644,"13"14"-258,0 0-645,-3-23-2580,8 19-258,0-13-258,11 13-387,-4-12 129,8 12-387,-1-10 258,3 9-258,1 0 0,0 3 0,-1-1 0,-2-2-129,3 5-258,-10-7-387,10 7-1161,-11 2-2451,-12-2-129,11 9-387</inkml:trace>
    <inkml:trace contextRef="#ctx0" brushRef="#br0" timeOffset="-47382.7102">3111 15986 129,'1'-15'4128,"-1"15"129,0 0 0,0 0-3225,0 0-387,0 0 387,0 0 0,0 0-258,0 9-129,-9 15-129,1 13 0,-5 1-387,2 12 258,-8 2-129,3 8-129,-2-1 0,2-1 0,4-14 0,3-9-258,0-2 129,4-9-387,5-4 129,0-20-258,0 19-516,0-19-1419,0-22-2064,11 2-387,-1-11 387</inkml:trace>
    <inkml:trace contextRef="#ctx0" brushRef="#br0" timeOffset="-47118.6948">3170 15966 1548,'0'-17'3612,"0"17"258,0 0-2451,12 9-387,-8 4 0,9 11 0,-7 3 0,11 14 258,-6-5-387,6 9 0,-5-7-129,4 5-258,-4-5 0,1 4-387,-2-13 0,-2-2-258,-1-1-129,-6-9-516,7 7-1032,-9-11-2580,0-13-387,0 0 258</inkml:trace>
    <inkml:trace contextRef="#ctx0" brushRef="#br0" timeOffset="-46905.6829">3103 16287 3612,'-43'-19'5418,"29"14"-645,0-1 0,14 6-3096,0 0-903,0 0-387,0-13-129,8 6-258,10-8 0,6 6-387,4-10 0,8 11-387,2-18-774,13 5-2580,-2 1-774,-3-2 0,1 7 259</inkml:trace>
    <inkml:trace contextRef="#ctx0" brushRef="#br0" timeOffset="-46338.6504">3591 15970 1548,'-12'0'4128,"12"0"0,0 0-516,0 0-2709,0 0-387,6 0-129,8 0-129,5 0 0,1 0-129,8 1 258,0 1 129,1 3-258,1-2 0,-2 3-129,-5 0 129,-3 5 0,-4-3 258,-7 9-129,-8-2 0,-1 7-129,-9 4 129,-3 9 0,-8-1-258,-1 2 0,-1 0 0,-2-5-258,2-2 258,3-7-258,6-6 0,-4-9-387,17-7-129,-22 0-774,22 0-516,-15-30-387,14 17-387,-7-20 0,7 4-258,-5-13 516,6 7 774,0-5 903,0 5 1161,0 8 774,0-5 903,0 15-129,0-1 516,0 18-258,0-17-258,0 17-258,0 0-387,0 0-516,1 11-129,0 6-258,-1 0-258,1 9 129,-1 8-129,3 3 129,-2 4-258,-1-1-387,8 1-1677,-1-5-2064,-2-8-258,8 0-129</inkml:trace>
    <inkml:trace contextRef="#ctx0" brushRef="#br0" timeOffset="-52650.0113">9892 15050 3483,'14'-3'4257,"-3"-2"0,-11 5-258,0 0-3483,0 0-516,14 9 0,-14-9 129,10 15 129,-10-15 0,14 17 0,-14-17-129,16 15-129,-16-15-516,21 13-1677,-10-11-1935,-11-2-516,19-12 258</inkml:trace>
    <inkml:trace contextRef="#ctx0" brushRef="#br0" timeOffset="-52874.0242">9670 14841 1935,'-2'-15'4386,"2"15"0,0-14-387,0 14-3354,3-15-258,-3 15 129,17-4 129,-17 4-387,22 1 0,-9 6 0,2 4 0,2-1-129,-1 5 0,-3 1 129,-1 1-129,-6 1 129,-3 7-129,-3-1 129,-2 4-129,-8 0 0,-4 2 0,-2 1 0,-3-3-129,3-2 0,-2-5-129,4-3 0,0-7-129,6 1 0,8-12-129,0 0 0,0 0 0,0 0 129,0 0 0,0 0 129,15 9 0,-1-5 129,4 0 0,-3 0 0,4 4 0,-3 0 129,2 1-129,-5-1 129,-2 2 129,-11-10 129,14 21 258,-14-21-258,0 21 129,0-21 0,-9 25-129,-4-13 0,1 5 0,-3-3-258,-3 0 0,2-2-129,0-2-129,5 1 0,-3-7-258,14-4-258,-14 3-516,14-3-1032,6 0-2451,0-12-129,5-5-387</inkml:trace>
    <inkml:trace contextRef="#ctx0" brushRef="#br0" timeOffset="-53897.0828">9148 15138 2193,'-19'-2'4644,"6"-2"0,13 4-129,0 0-2838,0 0-774,0 0-258,4-16-129,8 12 0,0-3-387,6 0 129,2-2-129,1-1 0,2 1-129,3 2 129,1 1-129,-2-1-129,-2 1 129,-4 3-258,5 3-516,-9-1-516,5 7-1935,-8 2-1290,-12-8-516,8 24 129</inkml:trace>
    <inkml:trace contextRef="#ctx0" brushRef="#br0" timeOffset="-53581.0646">9101 15315 1935,'4'-17'3999,"-4"17"-2193,21-11-129,-7 0 129,6 11-129,-5-5-258,6 5-387,1-5-387,4 4 0,-1-5-258,2 5 0,-7-3 0,6 2-129,-4-3 129,1 5-258,-5-4 0,1 1-387,1 3-1419,-4 1-2709,-3-1 0,-1 0-516</inkml:trace>
    <inkml:trace contextRef="#ctx0" brushRef="#br0" timeOffset="-52874.0242">9670 14841 1935,'-2'-15'4386,"2"15"0,0-14-387,0 14-3354,3-15-258,-3 15 129,17-4 129,-17 4-387,22 1 0,-9 6 0,2 4 0,2-1-129,-1 5 0,-3 1 129,-1 1-129,-6 1 129,-3 7-129,-3-1 129,-2 4-129,-8 0 0,-4 2 0,-2 1 0,-3-3-129,3-2 0,-2-5-129,4-3 0,0-7-129,6 1 0,8-12-129,0 0 0,0 0 0,0 0 129,0 0 0,0 0 129,15 9 0,-1-5 129,4 0 0,-3 0 0,4 4 0,-3 0 129,2 1-129,-5-1 129,-2 2 129,-11-10 129,14 21 258,-14-21-258,0 21 129,0-21 0,-9 25-129,-4-13 0,1 5 0,-3-3-258,-3 0 0,2-2-129,0-2-129,5 1 0,-3-7-258,14-4-258,-14 3-516,14-3-1032,6 0-2451,0-12-129,5-5-387</inkml:trace>
    <inkml:trace contextRef="#ctx0" brushRef="#br0" timeOffset="-55513.1752">8275 15271 129,'0'0'4128,"-9"-4"258,9 4-1677,0 0-645,0 0-258,0 0-516,0 0-645,0 0-387,0 0 0,0 0-258,0 0 129,7-12 0,-7 12 0,20-5 0,-4-2 258,7 0-129,4-4 0,5 2-129,5-2 129,0 2 0,2-3-129,-2 4 129,-4-2-129,-3 6 0,-6 0-129,-5-1 129,-6 4-129,-13 1 129,14-1 0,-14 1 0,0 0-129,0 0-516,0 0-258,0 0-903,0 0-2451,-7-3-645,-4 1-258</inkml:trace>
    <inkml:trace contextRef="#ctx0" brushRef="#br0" timeOffset="-56029.2046">8039 15136 2580,'7'-11'2451,"-7"11"0,0 0-387,1-16-387,-1 16-387,0 0-258,0 0-129,0 0-516,0 0 0,0 0-258,1 7 0,-1-7-129,0 27 129,0-11 0,0 8 129,0-3 0,2 9 258,-2-2-129,1 4 0,-1-8 0,1 6 129,-1-5-129,0 2 0,0-5 129,2 1-129,-2-7 0,0 0-258,0-5 258,0-11-258,0 16 129,0-16-258,0 0 129,0 0-129,0 0-129,0 0 0,0 0-387,0 0-645,0 0-2580,0 0-903,8 0-129,-8 0-258</inkml:trace>
    <inkml:trace contextRef="#ctx0" brushRef="#br0" timeOffset="-55513.1752">8275 15271 129,'0'0'4128,"-9"-4"258,9 4-1677,0 0-645,0 0-258,0 0-516,0 0-645,0 0-387,0 0 0,0 0-258,0 0 129,7-12 0,-7 12 0,20-5 0,-4-2 258,7 0-129,4-4 0,5 2-129,5-2 129,0 2 0,2-3-129,-2 4 129,-4-2-129,-3 6 0,-6 0-129,-5-1 129,-6 4-129,-13 1 129,14-1 0,-14 1 0,0 0-129,0 0-516,0 0-258,0 0-903,0 0-2451,-7-3-645,-4 1-258</inkml:trace>
    <inkml:trace contextRef="#ctx0" brushRef="#br0" timeOffset="-55137.1536">8415 14952 1,'-7'31'3611,"4"-9"-1676,-3 2 0,6 10 129,-4-2-129,4 10-129,-3-7-516,3 11-387,-2-9-258,2 7 129,0-10-387,0 2-129,0-12 0,0 0 0,-1-8-258,1-4 387,0-12-387,-1 10 129,1-10-129,0 0 129,0 0-258,0 0-258,0 0-258,0 0-2451,0 0-1032,1-7-516,2-6 129</inkml:trace>
    <inkml:trace contextRef="#ctx0" brushRef="#br0" timeOffset="-58577.3505">7199 15121 645,'0'27'1032,"0"-11"0,0 7 645,0 3 0,0 6 387,-2-2-645,2 8 258,-5-7-516,5 7 387,-5-8-645,5 5 0,-6-9 0,5 3-387,-4-8 0,4 1-258,-2-5 258,0-3-387,3-14 0,-4 18 0,4-18 0,0 0-129,0 0-129,0 0-129,0 0-516,0 0-903,0 0-2451,0 0 129,8-6-774</inkml:trace>
    <inkml:trace contextRef="#ctx0" brushRef="#br0" timeOffset="-58125.3245">7378 15357 2193,'7'-3'3096,"-7"3"-129,0 0-2322,11-6-129,-11 6 258,21-6 129,-10 4-129,8 2 129,-5-4-258,7 4 129,-5-6-129,7 6 129,-5-2-258,2 2 129,3-3-258,-1 3 0,-4-2 0,3 2-129,-6-5 258,1 4-258,-3-1-129,-2 0 129,-11 2-129,11-2 0,-11 2 0,0 0-129,0 0-258,0 0-387,0 0-516,0 0-1677,0 0-1161,0 0-903,0 0 516</inkml:trace>
    <inkml:trace contextRef="#ctx0" brushRef="#br0" timeOffset="-57645.2968">7516 15138 2967,'0'28'2967,"2"-4"-1935,-2-5 387,5 10 129,-5-5-129,3 8 129,-3-10-387,4 8 0,-4-7-387,0 3 129,-2-6-258,0 5-129,-1-7 129,1 1-516,-1-3 258,1 0-387,-1-5 258,2-1-258,1-10 129,-2 15 0,2-15 0,0 0-129,0 0 258,0 0-258,0 0 129,-4 12-129,4-12 0,0 0 0,-3 15-129,3-15 129,0 0-129,-5 12-129,5-12 0,0 0 0,0 0-516,0 0-903,0 0-2580,0 0 0,10-9-516</inkml:trace>
    <inkml:trace contextRef="#ctx0" brushRef="#br0" timeOffset="-56029.2046">8039 15136 2580,'7'-11'2451,"-7"11"0,0 0-387,1-16-387,-1 16-387,0 0-258,0 0-129,0 0-516,0 0 0,0 0-258,1 7 0,-1-7-129,0 27 129,0-11 0,0 8 129,0-3 0,2 9 258,-2-2-129,1 4 0,-1-8 0,1 6 129,-1-5-129,0 2 0,0-5 129,2 1-129,-2-7 0,0 0-258,0-5 258,0-11-258,0 16 129,0-16-258,0 0 129,0 0-129,0 0-129,0 0 0,0 0-387,0 0-645,0 0-2580,0 0-903,8 0-129,-8 0-258</inkml:trace>
    <inkml:trace contextRef="#ctx0" brushRef="#br0" timeOffset="-55513.1752">8275 15271 129,'0'0'4128,"-9"-4"258,9 4-1677,0 0-645,0 0-258,0 0-516,0 0-645,0 0-387,0 0 0,0 0-258,0 0 129,7-12 0,-7 12 0,20-5 0,-4-2 258,7 0-129,4-4 0,5 2-129,5-2 129,0 2 0,2-3-129,-2 4 129,-4-2-129,-3 6 0,-6 0-129,-5-1 129,-6 4-129,-13 1 129,14-1 0,-14 1 0,0 0-129,0 0-516,0 0-258,0 0-903,0 0-2451,-7-3-645,-4 1-258</inkml:trace>
    <inkml:trace contextRef="#ctx0" brushRef="#br0" timeOffset="-55137.1536">8415 14952 1,'-7'31'3611,"4"-9"-1676,-3 2 0,6 10 129,-4-2-129,4 10-129,-3-7-516,3 11-387,-2-9-258,2 7 129,0-10-387,0 2-129,0-12 0,0 0 0,-1-8-258,1-4 387,0-12-387,-1 10 129,1-10-129,0 0 129,0 0-258,0 0-258,0 0-258,0 0-2451,0 0-1032,1-7-516,2-6 129</inkml:trace>
    <inkml:trace contextRef="#ctx0" brushRef="#br0" timeOffset="-62779.5906">6028 15426 2580,'0'0'3741,"0"0"-1806,0 0-129,0 0 0,0 0-645,0 0-903,0 0-2709,16 15-1419,-16-15 129</inkml:trace>
    <inkml:trace contextRef="#ctx0" brushRef="#br0" timeOffset="-62976.602">5832 15404 4773,'-7'-14'4644,"7"14"-258,0 0-258,-13-7-3354,13 7-516,0 0-129,-9 7 129,4 3-258,3 2 0,-4 5 129,3 0-258,2 2 0,0-2-129,1 2 258,0-7-258,5 1 258,-5-13-258,15 16-129,-15-16 129,18 8 129,-8-8 129,-10 0-129,22-3 258,-22 3 0,23-21 0,-15 6-129,0 2 516,-2-6-258,-3 3 129,-3-6-129,0 6 0,-3-3 0,-3 3 129,-5-3 0,3 6-129,-3 0-129,-2 4 0,13 9-258,-21-16-516,21 16-774,-13 0-1935,13 0-1032,0 0-516,0 10 258</inkml:trace>
    <inkml:trace contextRef="#ctx0" brushRef="#br0" timeOffset="-66215.7873">5090 15411 1419,'0'0'4257,"0"0"0,0 0-1032,0 0-1548,0 0-258,0 0-516,0 0-645,0 0-129,0 0-387,0 0 0,0 0 0,10 0-258,-10 0 258,27-4 129,-11 4 258,4-1-129,-1 0 0,3 0 0,-1-1 129,-2 0-129,-2 2 0,-1 0 0,-2 0 0,0 0-387,-14 0-645,20 4-774,-20-4-2064,0 0-129,12 19-129</inkml:trace>
    <inkml:trace contextRef="#ctx0" brushRef="#br0" timeOffset="-65848.7661">5058 15583 1935,'-22'5'3870,"12"-2"-258,10-3-1677,0 0-1032,0 0-387,0 0-129,8-3-258,4 1-129,-12 2 129,27-10 258,-11 5-258,8-1 258,-1-2 0,6 3 129,-4 0-129,3 1 0,-1-3-129,-1 4 129,-1-1-129,-3 1 0,-3-1-129,-3 4 0,-4-2 0,-12 2 0,19-1-258,-19 1-1677,0 0-2064,14 0-258,-14 0-387</inkml:trace>
    <inkml:trace contextRef="#ctx0" brushRef="#br0" timeOffset="-62976.602">5832 15404 4773,'-7'-14'4644,"7"14"-258,0 0-258,-13-7-3354,13 7-516,0 0-129,-9 7 129,4 3-258,3 2 0,-4 5 129,3 0-258,2 2 0,0-2-129,1 2 258,0-7-258,5 1 258,-5-13-258,15 16-129,-15-16 129,18 8 129,-8-8 129,-10 0-129,22-3 258,-22 3 0,23-21 0,-15 6-129,0 2 516,-2-6-258,-3 3 129,-3-6-129,0 6 0,-3-3 0,-3 3 129,-5-3 0,3 6-129,-3 0-129,-2 4 0,13 9-258,-21-16-516,21 16-774,-13 0-1935,13 0-1032,0 0-516,0 10 258</inkml:trace>
    <inkml:trace contextRef="#ctx0" brushRef="#br0" timeOffset="-62779.5906">6028 15426 2580,'0'0'3741,"0"0"-1806,0 0-129,0 0 0,0 0-645,0 0-903,0 0-2709,16 15-1419,-16-15 129</inkml:trace>
    <inkml:trace contextRef="#ctx0" brushRef="#br0" timeOffset="-62420.5702">6235 15148 1935,'3'10'3741,"-7"23"0,-5-15-129,4 7-3612,4 4 129,0 3 258,1 3 258,1-6-129,10 5 0,-2-7-129,5 4-129,-2-3 129,4 1-129,-4-4 129,0-3-258,-4-2 258,1-1 0,-7-8 0,1 4 387,-3-15-258,-2 17 129,2-17-258,-17 14 0,7-8-258,-4-2-516,4 6-903,-11-10-2580,5-1-645,-3-10-129,1-8-258</inkml:trace>
    <inkml:trace contextRef="#ctx0" brushRef="#br0" timeOffset="-62231.5594">6267 15194 4902,'11'-18'4257,"-11"18"-387,0 0-129,15-10-3870,-15 10-258,20-5 258,-5 2-258,5 3-903,1 3-2451,-2-3-129,6 7-387</inkml:trace>
    <inkml:trace contextRef="#ctx0" brushRef="#br0" timeOffset="-58577.3505">7199 15121 645,'0'27'1032,"0"-11"0,0 7 645,0 3 0,0 6 387,-2-2-645,2 8 258,-5-7-516,5 7 387,-5-8-645,5 5 0,-6-9 0,5 3-387,-4-8 0,4 1-258,-2-5 258,0-3-387,3-14 0,-4 18 0,4-18 0,0 0-129,0 0-129,0 0-129,0 0-516,0 0-903,0 0-2451,0 0 129,8-6-774</inkml:trace>
    <inkml:trace contextRef="#ctx0" brushRef="#br0" timeOffset="-58125.3245">7378 15357 2193,'7'-3'3096,"-7"3"-129,0 0-2322,11-6-129,-11 6 258,21-6 129,-10 4-129,8 2 129,-5-4-258,7 4 129,-5-6-129,7 6 129,-5-2-258,2 2 129,3-3-258,-1 3 0,-4-2 0,3 2-129,-6-5 258,1 4-258,-3-1-129,-2 0 129,-11 2-129,11-2 0,-11 2 0,0 0-129,0 0-258,0 0-387,0 0-516,0 0-1677,0 0-1161,0 0-903,0 0 516</inkml:trace>
    <inkml:trace contextRef="#ctx0" brushRef="#br0" timeOffset="-61856.5379">6549 15383 6321,'0'0'4773,"-13"0"-258,13 0-516,0 0-3483,0 0-387,0 0-129,0 0-129,7-3 0,4 3 0,3-1-129,1 1 258,3 0 0,3 0-129,0 0 129,0-1 0,2 0 0,-4-2 129,3-1-129,-3 0 0,-1 1 0,-3 1-129,-4-2 0,1 4-516,-12 0-903,0 0-2322,0 0-516,0 0-258,0 0 388</inkml:trace>
    <inkml:trace contextRef="#ctx0" brushRef="#br0" timeOffset="-57645.2968">7516 15138 2967,'0'28'2967,"2"-4"-1935,-2-5 387,5 10 129,-5-5-129,3 8 129,-3-10-387,4 8 0,-4-7-387,0 3 129,-2-6-258,0 5-129,-1-7 129,1 1-516,-1-3 258,1 0-387,-1-5 258,2-1-258,1-10 129,-2 15 0,2-15 0,0 0-129,0 0 258,0 0-258,0 0 129,-4 12-129,4-12 0,0 0 0,-3 15-129,3-15 129,0 0-129,-5 12-129,5-12 0,0 0 0,0 0-516,0 0-903,0 0-2580,0 0 0,10-9-516</inkml:trace>
    <inkml:trace contextRef="#ctx0" brushRef="#br0" timeOffset="-61535.5196">6671 15196 129,'0'0'2967,"0"0"-129,1 13-2451,0 2 129,1 3 258,-1 6 258,-1 1-129,0 7 0,0-1 0,0 6-129,0-3 0,0 0-387,0-5 258,0-1-516,0-7 129,-1-7-258,1 1-258,0-15-1032,0 0-2322,-4 16-258,4-16 129</inkml:trace>
    <inkml:trace contextRef="#ctx0" brushRef="#br0" timeOffset="-73592.2092">7610 14570 516,'20'-27'2580,"-11"13"129,12 3-2064,3 2-258,1 4 0,5 3 0,-2 2 387,2 5 0,-4 2 129,-1 12 258,-9-4 0,1 9 0,-13-2 0,0 9-129,-6-4 0,-8 7-516,-10-3 129,0 3-387,-6-2 129,2-3-387,-2-3 0,3-6-516,3-3 129,0-9-387,8 0-516,-4-12-774,12-8-1548,-2-4-645,0-13 129</inkml:trace>
    <inkml:trace contextRef="#ctx0" brushRef="#br0" timeOffset="-73435.2001">7650 14590 1161,'7'11'3225,"-6"4"-903,0 9-516,-1 0-129,0 8-387,0 3-258,-1 2-774,1 0-903,0-4-1548,-1-8-1677,4 2 387</inkml:trace>
    <inkml:trace contextRef="#ctx0" brushRef="#br0" timeOffset="-73131.1828">7977 14478 645,'13'2'3612,"-5"27"258,-8-9-129,0 2-3225,2 9 516,-2-5-129,2 7-129,-2-8-129,-2 3-258,-1-5 0,1-3-387,-2-3 0,0-3-387,1-2 0,3-12-645,0 0-516,0 0-1161,-9-7-1419,9-6 258</inkml:trace>
    <inkml:trace contextRef="#ctx0" brushRef="#br0" timeOffset="-72403.1411">8330 14575 1548,'-27'5'4386,"14"-2"129,2-3-258,-1-3-2451,12 3-774,0 0-129,0 0-387,0 0-258,6-2-258,10 1 0,-2-1-129,6 2 129,4-3 0,-2 3 0,1 0-129,-2 0 129,-2 0-258,1 0-516,-9 0-645,5-2-2322,-16 2-645,13-11 0</inkml:trace>
    <inkml:trace contextRef="#ctx0" brushRef="#br0" timeOffset="-72712.1588">8071 14454 516,'15'0'2193,"3"10"-258,-10 6 258,-2-3-129,1 8-129,-7-6-258,1 10 129,-3-9-645,-1 3-129,-6-8-129,2 3-387,7-14 129,-15 16-258,15-16-258,0 0-258,-11 10 0,11-10 0,0 0-129,0 0 0,13 14 0,-1-9 0,3 3 0,-2 4 0,4-1 387,-2 3-129,-4-3 258,-1 5-129,-10-4 258,0 9 129,-7-2 0,-3 2 0,-9-1 0,2-1-129,-3 1-129,0-1-129,1-5 0,4-3-258,5-2-387,-4-9-774,14 0-2709,0 0-387,0-12-516,4-1 129</inkml:trace>
    <inkml:trace contextRef="#ctx0" brushRef="#br0" timeOffset="-72179.1284">8411 14359 903,'-13'3'3870,"13"-3"258,-7 34-129,7-4-2838,-5-1-129,5 16 0,-8-7 0,8 16-516,-6-4-129,4 4-387,1 2-516,-5-8-1677,5-3-1935,1-3-387,1-11 0</inkml:trace>
    <inkml:trace contextRef="#ctx0" brushRef="#br0" timeOffset="-71855.1099">8845 14335 4773,'0'-12'4644,"-7"0"-129,7 12-387,-16 7-2967,12 17-516,-6 2-387,-1 10-129,-2 9-129,-2 3 129,0 6-129,-2-1-129,3-2 129,0-5-387,7-5-387,-5-15-903,12 1-1290,0-13-1419,0-14-516,0 0 516</inkml:trace>
    <inkml:trace contextRef="#ctx0" brushRef="#br0" timeOffset="-76387.369">6446 14590 1,'-7'-13'3482,"7"13"388,0 0-516,0 0-2193,0 0-645,0 0 129,-9 10-129,9 7-258,-1 3-129,0 9-129,0 5 129,-1 6 0,2 3 129,-2-1-258,2-1-129,0-3 0,0-1-258,2-10-903,3-5-1419,7 1-1161,-12-23 258</inkml:trace>
    <inkml:trace contextRef="#ctx0" brushRef="#br0" timeOffset="-74852.2812">6980 14602 1419,'-9'-15'4128,"9"15"-129,0 0-129,-7-15-2451,7 15-387,0 0-387,6-4-387,-6 4-258,24 0-129,-9 0 129,6 7-129,0 0 258,3 1-129,-6 2 0,2 2 258,-6 0 0,0 4 0,-8-3 129,-2 7-258,-4-3 387,-4 6-258,-6-4 0,-2 4-258,-1-2 129,-3-2-258,2 0 129,-3-7-258,7 0 0,-6-9-516,16-3-387,-21 0-903,21 0-1419,-11-17-645,2-7-258</inkml:trace>
    <inkml:trace contextRef="#ctx0" brushRef="#br0" timeOffset="-77067.408">6305 14800 2580,'-5'12'3225,"5"-12"258,11-5-3225,-11 5 258,24-10 129,-10 2-129,4 5 258,0-3-387,0 4 0,0 1-258,0 1 0,-4 0-129,2 0 0,-1 1 0,1 0 0,-2 0-774,-14-1-1419,14 0-1419,-14 0 258</inkml:trace>
    <inkml:trace contextRef="#ctx0" brushRef="#br0" timeOffset="-75943.3434">6759 14693 2709,'-5'-11'3096,"5"11"-645,-18-9-516,18 9-387,-19-1-516,19 1-387,-21 7 0,12 5-516,-3 5 0,2 1-258,2 4 129,-3 1 0,5-1 0,2 1-129,4-2 129,0-3 129,4 2-129,6-3 129,0 0-129,6-3 0,1-1-129,2-2-258,5 0-903,-3 0-1806,2-11-645,6 6-129</inkml:trace>
    <inkml:trace contextRef="#ctx0" brushRef="#br0" timeOffset="-78682.5003">5644 14826 645,'-23'58'1032,"4"-21"0,7 7-129,-4-2-258,3 0-258,-2-5-258,5-6-258,2-2-1032,-1-14-903</inkml:trace>
    <inkml:trace contextRef="#ctx0" brushRef="#br0" timeOffset="-79099.5242">5614 14696 3096,'0'0'3612,"0"0"-1161,0 0-129,0 0-258,0 0-516,0 0-645,0 0-129,-2-7-516,2 7-258,10-13-129,0 4 0,6 1 0,-2-1 0,7 0-129,0 1 129,4 3 0,3 2 129,0 3-129,3 0 129,-2 5-129,-1 2 129,-2 1 129,-1 0-129,-4 1 0,-5-1 0,-2-1-129,-2 1-129,-2 1-774,-5 8-2580,-5-17-258,0 28-129</inkml:trace>
    <inkml:trace contextRef="#ctx0" brushRef="#br0" timeOffset="-82761.7334">5007 14937 3870,'0'0'4128,"-13"0"-258,13 0-2322,0 0-645,0 0-129,0 0-387,6-4-129,-6 4-258,20 0 129,-6 0-129,0 0 129,5 0 0,0 0 258,1 0-258,-3 0 129,3 0-129,-3 0 129,1-3 0,-1-1-129,-4 2 0,-1-2 0,-12 4-129,19-4 0,-19 4-387,13 0-387,-13 0-903,0 0-1935,12 0-387,-12 0-516</inkml:trace>
    <inkml:trace contextRef="#ctx0" brushRef="#br0" timeOffset="-82326.7087">5022 15136 1161,'-13'1'3999,"13"-1"258,0 0-1161,0 0-1677,0 0-516,0 0-129,0 0-516,0 0-129,11 0 0,1-2 0,-1-3-129,6 1 387,-1-1-258,3 1 129,1-1 0,2 1 0,-3 0 0,2 1 0,-3-1 129,-2 2-129,-3 0 0,-2 2 129,-11 0-129,15-5 129,-15 5 0,0 0-129,0 0 0,0 0 0,11-2-129,-11 2 0,0 0-258,0 0-258,0 0-1290,0 0-2451,12 0-645,-12 0-258,5-17 0</inkml:trace>
    <inkml:trace contextRef="#ctx0" brushRef="#br0" timeOffset="-79099.5242">5614 14696 3096,'0'0'3612,"0"0"-1161,0 0-129,0 0-258,0 0-516,0 0-645,0 0-129,-2-7-516,2 7-258,10-13-129,0 4 0,6 1 0,-2-1 0,7 0-129,0 1 129,4 3 0,3 2 129,0 3-129,3 0 129,-2 5-129,-1 2 129,-2 1 129,-1 0-129,-4 1 0,-5-1 0,-2-1-129,-2 1-129,-2 1-774,-5 8-2580,-5-17-258,0 28-129</inkml:trace>
    <inkml:trace contextRef="#ctx0" brushRef="#br0" timeOffset="-78682.5003">5644 14826 645,'-23'58'1032,"4"-21"0,7 7-129,-4-2-258,3 0-258,-2-5-258,5-6-258,2-2-1032,-1-14-903</inkml:trace>
    <inkml:trace contextRef="#ctx0" brushRef="#br0" timeOffset="-78407.4846">5697 14730 2709,'0'0'3096,"13"0"0,-13 0-2838,3 19 0,0-4-129,4 4 387,-1 0-129,5 5 129,-5 1-258,4 0 0,-3 3 258,1-3-387,-3 3 129,-3 1-258,-2-4-387,0 1-1419,2 6-1548,-9-14-258,7 4 388</inkml:trace>
    <inkml:trace contextRef="#ctx0" brushRef="#br0" timeOffset="-86559.9509">3681 14829 3096,'0'-17'3741,"-12"17"-1032,12 0-1161,-14-5-258,4-2 129,10 7-516,-17-3-129,17 3-258,-14 0 0,14 0-387,-17 5-129,5 7-129,1 7-258,-2 2 129,-1 1 0,1 3 0,2 7 129,-2-3 0,3 0-129,4-8 129,2 3 129,3-6-129,1 5 129,0-5-129,4-1 129,5 0 0,-1-5 0,1 5 0,5-5 0,-1 1 129,2-4-129,1 0 0,1 1 0,1-8-645,7 1-2451,-1 3-903,-6-6-129</inkml:trace>
    <inkml:trace contextRef="#ctx0" brushRef="#br0" timeOffset="-85245.8757">3952 14773 1,'0'0'3095,"0"24"-128,-10-3-774,7 8-2322,-3 8 0,4 9-129,-3 7-1677,-2-3-903,10 14-128</inkml:trace>
    <inkml:trace contextRef="#ctx0" brushRef="#br0" timeOffset="-85433.8864">3933 14817 1,'-18'-16'3611,"18"16"259,0 0-903,0 0-1935,0 0-387,0 0-387,8-13-129,-8 13-129,16-10 0,-4 3-129,3 4 129,0-3 0,4 5-129,0 1 129,1 0 0,-3 1 0,2 3 0,0 5 129,-1-1 0,0 3 258,-3 2-258,-1 4 258,-3 2 129,0 3-258,-3 3 129,-3-4 258,0 5-129,-5-5 0,0 7 129,-10-9-129,3 4 129,-8-4 0,2 6-258,-8 1 0,-1 1-129,-4 0-258,0-3 129,0 1-258,0-4 129,4-2-387,-3-10-258,14 3-1032,-9-12-1290,6-8-1548,9-3-129,-2-11 0</inkml:trace>
    <inkml:trace contextRef="#ctx0" brushRef="#br0" timeOffset="48792.7907">2789 10113 258,'2'-12'3741,"-2"12"-258,0 0-129,0 0-3096,11 5-516,-11-5-129,11 21 129,-3-1 258,5 7 258,2 6 387,3 8 0,2 5-129,-3-2 129,4 3-129,-2-3-129,1-1-129,-2-8-129,-3 0-129,-2-6-129,-5-3-387,2 1-774,-9-6-1161,-1-9-1548,0 8 0</inkml:trace>
    <inkml:trace contextRef="#ctx0" brushRef="#br0" timeOffset="49033.8046">2765 10607 516,'-25'-15'3096,"2"5"-1032,23 10-516,-17-9-645,17 9-387,0 0 0,0-14-129,0 14 0,15-13-129,4 2-129,0-2 258,7-2-129,5-2-129,4-4-387,3 1-516,0 0-1806,-5-10-1290,9 12 259</inkml:trace>
    <inkml:trace contextRef="#ctx0" brushRef="#br0" timeOffset="48432.7702">2760 10007 1,'1'-13'3482,"-1"13"-128,0 0-1161,0 0-1935,0 0-129,0 0-129,-8 9-129,8-9 129,-13 21 129,3-5 258,-1 6 0,-1 2 129,-2 9 0,0 4 129,2 7-129,-2 2 0,5 4 0,-5-1-129,5 4-129,-2-4-129,3-1 129,-1-4-258,2-6 129,-1-6-258,2-6 129,3-6-387,-1-6-387,4 0-129,0-14-516,0 0-1806,14 3-1032</inkml:trace>
    <inkml:trace contextRef="#ctx0" brushRef="#br0" timeOffset="49912.8549">3319 10069 774,'0'0'4128,"4"-19"-129,-4 19-129,0 0-2322,3 12-1419,-2 0-258,0 5 129,0 6 0,-1 5 258,2 6 258,-2 2 0,2 3-129,-2-1 258,0 1-258,0-2-129,0-3 0,0-5-129,2-4-129,-1-4-129,2-5 0,1-1-258,-4-15 129,6 14-258,-6-14 0,0 0 0,1-14-129,2-3 0,-3-11-129,0 0 387,0-9-258,0 0 258,0-4 0,0 1 129,0 2 129,4 1 258,2-1 0,5-1 0,2 3-129,3-3 0,-1 3 0,4 7 0,0 0 129,-1 4-129,2 7 0,-2 2 258,1 8-129,-4 5-129,3 3 258,-4 7 0,0 8 129,-5 7-129,-3 7 129,-3 3 0,-3 3 0,-2-1 0,-6 1-258,-4-6 258,-2 3-129,-1-7-129,-1-6 0,2-4-129,-2-3 129,6 0-129,-3-5-258,13-7 0,-11 8-129,11-8 0,0 0 0,14 5-129,-3-5 258,5 0-129,3 0 258,0 0-129,0 0 258,-2 4 0,-1 3 258,-4 3 0,-1 6 129,-5-1 129,0 9 129,-6-4 0,-3 9 0,-7-3 129,2 3-129,-12-7-129,6 6 129,-8-7-387,3-1 0,1-6-129,-2-3-516,7-1-645,-6-10-645,19 0-1290,-15 3-1548,6-10-387</inkml:trace>
    <inkml:trace contextRef="#ctx0" brushRef="#br0" timeOffset="50924.9127">4500 9906 4128,'12'-13'4515,"3"10"-387,-10-9-258,10 7-4515,0-4 129,10 6-258,-4-6 258,11 7-129,-4-1 258,4 3 258,-4 0 129,-1 4 258,1 5 258,-7 2-129,0 7 129,-9 5 258,-1 11-387,-11 1 258,0 9-258,-11 0 0,-5 7 0,-9 0 0,0 0 129,-4-8-258,-1-4 0,0-7 129,4-6-129,0-6-129,3-6 0,4-5-387,-1-9-129,10-2-387,-8-18-516,13-1-258,-7-13 0,12 2-129,-10-13 129,10 1 516,0-3 258,0 2 774,0 8 645,0 2 387,0 11 129,0 2-129,0 8 129,0 14-258,0 0-387,0 0-129,-5 16-129,-2 10 0,-2 10-258,-2 9 129,0 9-645,1 12-1032,3 9-2580,-8-9-258,9 7 129</inkml:trace>
    <inkml:trace contextRef="#ctx0" brushRef="#br0" timeOffset="50316.878">4031 10128 903,'32'-22'1032,"-32"22"-258,18-21-129,-13 10 258,-5 11 129,0-19 129,0 19 129,-6-10 129,-6 12 129,-2-1-129,0 11-258,-5-5-129,3 11-516,1-4 0,0 9-129,4-1-129,3 2-129,5 5-129,2-1 0,1 3 0,6-2 129,6-2-258,4-3 129,3-5-129,2-5-258,7-1-387,-4-13 0,7 0-387,-3-15-516,5-3-387,-1-5-1806,-7-13-258</inkml:trace>
    <inkml:trace contextRef="#ctx0" brushRef="#br0" timeOffset="51676.9558">4176 10701 2580,'-6'-25'4644,"6"25"-645,0 0-645,-7-14-2322,7 14-387,0 0-129,0 0-516,0 0 129,0 15 129,-1 8 129,1 12-129,0 1 387,0 15-258,0 7 0,1 10 0,-1 5 0,0-1-129,0-5-258,0-5 0,0-5 0,0-9 0,-1-11-129,0-8 129,-2-8 0,-1-9-258,4-12-129,0 0 0,-12 0-129,4-21-516,0 4 129,-6-17-387,5 3 129,-10-11 129,6 1 387,-5-1 387,5 5 387,-1 7 387,4 2-129,4 12 258,6 16-129,0 0 129,0 0-258,11 29-258,0 2-129,3 7 0,-1 5 129,2 1 0,-3 1-129,2-4 129,-5-6 0,1-6 0,-1-5-129,3-5 258,0-6 129,3-4-129,0-7 129,6-2 0,0-17 129,7-18-387,5-12-1935,6-13-2064,-7-24-645,9-6-387</inkml:trace>
    <inkml:trace contextRef="#ctx0" brushRef="#br0" timeOffset="183826.5143">6654 10853 2322,'-97'24'3999,"38"-24"-129,9 3-645,-18-3-3741,7 0-516,-6-9 0,3 1 129,-3-12 0,0-4 387,6-2 516,0-9 645,11 1 387,3-9 0,15 0 129,5-8 0,11 0-258,12-4-129,10-3-516,17-5-387,11-9-129,14-1-258,11 0 258,12 3 0,8 2 0,4 10-129,4 7 258,6 11 129,2 12-129,3 14 0,-1 7 0,0 8 0,-3 11-258,-2 13 258,-2 4 0,-6 8 129,-7 4 129,-7 4-129,-8 2 129,-12 1 387,-6 8-129,-12-5 129,-6 10-129,-17-2 129,-4 7 129,-9-3-129,-11 1 129,-12-4-129,-4-1-129,-10-4 258,-1-1-129,-11-11 0,-4-1-129,-9-6 129,-3-2-258,-10-6 129,1-4-129,-9-8 0,-1-3-258,-4-5 0,2-7-129,3-1-1032,-3-5-2838,8-23-645,12-1-516,1-17 0</inkml:trace>
    <inkml:trace contextRef="#ctx0" brushRef="#br0" timeOffset="183138.4749">6773 10125 3354,'-12'-10'4257,"12"10"-129,0 0-387,0 0-3741,0-12-258,16 12-387,0 0 258,7 0 0,4 0 516,3-2 0,1 2 129,1 0 0,2 5 0,-6 3 258,2 6-129,-6 2 0,-4 11 129,-7 3-129,-3 5-129,-10 2 129,0 4 0,-11 0 129,-5 3-129,-4-4-129,-3-1 129,-5-7-129,5 0 0,-4-9-129,3-1-129,2-5-387,-3-12-387,9-2-645,-7-13 0,12-3-129,-8-16 0,9 3 258,-6-13 387,7 5 774,-2-3 258,2-2 903,4 11 129,-1-1 129,6 13-129,-5-2-258,5 18-258,0-18-258,0 18 0,0 0-129,0 0 258,0 0-258,0 9 0,-3 6 0,1 8 129,-1 4-258,2 7-129,1 7-774,0 0-2838,4-4-903,9-1-516,-5-12 129</inkml:trace>
    <inkml:trace contextRef="#ctx0" brushRef="#br0" timeOffset="182483.4375">6454 10081 903,'0'-12'3741,"0"12"-258,0 0-2580,0 0-903,0 0-129,-10 7-129,-5 3 516,-9 10 0,0-1 129,-6 10 258,-7-2 387,6 4 129,-5-4 0,9 10-129,-1-3 0,13 5-129,0-3-516,11 4 0,3-4-258,1 1 0,13-1-129,3-6 0,7-6 0,3-5-129,4-5-129,2-10-774,5-3-1032,2-1-2451,-7-12 129,9 0-129</inkml:trace>
  </inkml:traceGroup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1T01:34:07.3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Group>
    <inkml:annotationXML>
      <emma:emma xmlns:emma="http://www.w3.org/2003/04/emma" version="1.0">
        <emma:interpretation id="{4430B599-4A2F-44CB-BEFB-C184ACB67A02}" emma:medium="tactile" emma:mode="ink">
          <msink:context xmlns:msink="http://schemas.microsoft.com/ink/2010/main" type="inkDrawing" rotatedBoundingBox="10450,11981 15981,11994 15980,12230 10449,12217" shapeName="None"/>
        </emma:interpretation>
      </emma:emma>
    </inkml:annotationXML>
    <inkml:trace contextRef="#ctx0" brushRef="#br0">10469 12048 129,'0'0'516,"0"0"-129,0 0 258,0 0 0,0 0 129,0 0 129,0 0 129,0 0 0,0 0 129,0 0-258,0 0-129,0 0-258,0 0 0,0 0-129,0 0 129,0 0-258,10 0 129,-10 0-129,16 2 0,-2-1 129,-2-1 0,9 0 0,-3 0 0,4 0 0,-2 0-129,3 0 0,1 0-129,-1-3 0,2 1 0,-1 2 129,1 0-129,0 0-129,1 0 129,-1 0 0,2 0 0,0 0-129,0 0 129,0 0 0,-4 1 0,5-1 0,-6 0 0,4 0-129,-6 0 0,2 0 258,-1 0-258,0 0 0,2 0 129,-1 0-129,0 0 0,3 0 129,-4 0-129,1 0 0,2 0 0,-1 0 129,-4 3-129,8-2 0,-1 2 0,0-3 0,3 2 0,1 3 129,2-4-129,1 1 0,1 0 129,-1-2-129,-1 0 0,1 0 0,-4 0 0,1 2 0,-2-2 0,2 3 129,-3-2-129,2 5 129,2-4-129,0 1 129,1-1 0,2-2-129,-1 0 0,0 0 129,-2 0-129,1-2 0,-2-1 0,-2 1 129,2-2-129,-2 1 129,4 0-129,1-2 129,1 1-129,1-1 0,4-2 0,-3 3 258,1 0-258,1 2 0,-3 2 129,2 0-129,-1 0 129,1 0-129,1 0 129,2 0 0,-2 0-129,2 0 129,-1-2-129,0-4 129,-1-1-129,2 0 129,-5 2-129,2-2 0,1 1 129,-3 2-129,6 2 0,-2 2 129,1 0-129,0 0 0,-2 2 0,1-2 0,-1 0 0,2 0 0,-4 0 129,-1 0-129,-1-3 0,0 2 0,-1 1 0,0 0 129,-4 2-129,3 3 0,-5 0 0,4 2 129,-2-2-129,-1 3 0,-1-3 0,2 0 0,0-1 0,-3 0 0,1-4 0,-1 2 0,-3-1 0,2 0 129,1 0-129,-1 2 0,-1-3 129,3 4-129,-3-1 0,3-2 129,-1 0-129,0-1 0,-1 0 129,0 0-129,0-1 0,-5 0 0,2-2 129,-1 2-129,-1-2 129,1 2-129,-1 1 0,2-2 0,0 0 129,4-1-129,-2 1 0,3-2 0,-2 1 129,3 0-129,0 2 0,-1 0 0,0 1 0,0 0 0,2 0 0,2 0 0,-1 0 0,2 0 0,0 1 0,0 0 0,0 2 0,2-2 0,-2 1 0,0-2 0,2 0 0,2 0 0,-2-2 0,2 0 0,1 0 0,0 1 0,2 1 0,0 0 0,-3 0 129,4 0-129,1 0 0,2 0 0,1 0 0,-2 0 0,-1-1 0,0 1 129,-6-3 0,-1 2 0,-5-1-129,-1 2 129,-4 0 129,-2 3-129,-1 1-129,-4 0 0,-3 3-516,-2-3 0,2 1-3354,-8 10-903,-6-15 0,-13 19-516</inkml:trace>
    <inkml:trace contextRef="#ctx0" brushRef="#br0" timeOffset="2199.1257">10542 12190 903,'8'-1'1290,"3"1"-129,-11 0-129,16 0 129,-4 0-387,1 0 129,-1 0-387,2 1 0,0-1-129,-1 2 129,1-2 129,-1 0-258,1 0 258,0 0-129,0-1 0,4 1 0,-1-1-129,5 0-129,-1 1 0,4 0-129,1-2 0,3 2 129,2-2-258,-1 0 129,3 1 0,-1-1 0,0 1-129,1 1 129,2-1-129,-3 1 129,5 0-129,-2 0 129,0 0-129,2 0 129,0 0-129,3 0 129,-2 0-129,-2 0 0,3-1 0,-3 0 258,0 0-129,1-1-129,-2 1 129,1-1 129,-3-2 0,4 4-129,-5-4 129,2 4 129,-1 0-258,1 0 0,-1 0 0,2 1 0,0 1 0,0-1-129,-3 0 0,-1-1 129,3 0 0,-3 0-129,-2 0 129,0 0-129,0 0 129,3 0 0,0-1 129,2 1 0,4-1-129,0 1 129,2 0-129,1 0 0,-2 0-129,2 0 129,-2-2-129,-1 0 129,2 1-129,0-4 0,-2 1 0,-1 1 0,3 1 129,-1 2-129,0 0 0,2 0 0,-3 1 0,2 2 0,2 1 0,1 2 0,-1-4 0,-1 2 129,-1-2-129,-1 2 0,-1-3 0,-4 3 0,-1-1 0,-2 2 0,0-1 129,0-1-129,0 1 0,-1 1 0,-2-2 129,2-1-129,-2 0 0,0-1 129,-3-1-129,2 2 0,-3-2 129,2 0-129,1 2 129,-1-2-129,0 0 0,4 0 129,-2 1-129,4 1 0,0 0 129,0 1-129,1-2 0,0 1 129,1 0-129,-1-2 0,-1 0 129,-1 0-129,-2 0 129,0 0-129,1-3 129,1 3 0,-3-1-129,3 1 129,-1-1 0,2 1-129,-1-2 129,2 1-129,-1-1 0,-1-1 129,-1-3-129,-1 3 0,0-4 0,-1 2 258,-1 2-129,0 1 0,-2 0-129,5 2 129,-2 0 0,1 0 0,4 0-129,-1 2 129,-2 0-129,2-2 0,-4 1 0,2 0 0,0 0 0,0-1 0,-2 2 129,2-1-129,-1-1 0,2 2 0,-1-1 0,1 2 129,-1-3-129,1 0 0,0 0 129,-1 0-129,0-4 0,0 1 0,0 0 0,0 1 129,-1 0-129,-1 1 0,0 1 0,0-1 0,-1-1 0,-1 2 0,-2 0 0,-3 0 0,0 0 129,-1-3-129,-5 2 0,0 1 0,0-1 0,-1 1 0,-3 0 129,1 0-129,2 0 0,-1 0 0,3 2 129,1 3-129,-1-1 0,3-3 129,-2 1-129,-2 0 0,-1-2 0,-2 0 129,-12 0-129,14 0-129,-14 0-774,0 0-3741,0 0-129,0 0-387,-26-16-387</inkml:trace>
    <inkml:trace contextRef="#ctx0" brushRef="#br0" timeOffset="4233.2422">10493 12105 774,'0'0'3354,"0"0"-516,0 0-1419,0 0-258,0 0 129,0 0 0,0 0-387,0 0 0,0 0-258,0 0-129,0 0-258,0 0-258,0 0 0,0 0 0,0 0 0,0 0 0,15 3 129,-15-3 0,15 4 0,-15-4 0,18 4-129,-18-4 129,14 1-129,-14-1 129,15 3-129,-15-3 0,13 1 129,-13-1-129,11 0 258,-11 0 0,0 0 0,12 0 0,-12 0 129,0 0-129,0 0 258,0 0-258,0 0 0,0 0 0,0 0-129,0 0 0,0 0-129,0 0 129,0 0 129,0 0 0,0 0 0,0 0 0,0 0 0,0 0 0,0 0-129,0 0 0,0 0 0,0 0 0,-9 0 129,9 0-258,-15-5 129,15 5 0,-21-4-129,21 4 129,-21-5 0,9 2 0,12 3-129,-20-4 129,20 4-129,-19 0 0,19 0 129,-13-3-129,13 3 0,0 0 0,-15 0-129,15 0 129,0 0-258,0 0 0,0 0 0,0 0-387,0 0-258,0 0-1806,0 0-1806,0 0-516,-11 0 0</inkml:trace>
  </inkml:traceGroup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2-09-11T04:31:59.43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B69EBAE-9031-4E62-B12B-116328F351A2}" emma:medium="tactile" emma:mode="ink">
          <msink:context xmlns:msink="http://schemas.microsoft.com/ink/2010/main" type="inkDrawing" rotatedBoundingBox="15920,15132 17551,12145 17606,12174 15975,15162" shapeName="None"/>
        </emma:interpretation>
      </emma:emma>
    </inkml:annotationXML>
    <inkml:trace contextRef="#ctx0" brushRef="#br0">1681 0 1,'-30'34'3095,"26"-10"-128,-9-6-2064,-4 0-258,3 3 129,-5 5 0,1 5 0,-6-3-387,2 5 129,0 0-387,-3 3 0,0 1-258,-1-1 258,-1 4-129,1 3 258,2 2-129,-2 3 258,-3 3-258,2 5 129,-4 6-129,3 6 258,-4-2-258,-2 3 0,-1 2 0,-3 1 0,-1 4 0,0 1 258,-6 1-129,4-5 0,-3 3-129,3 0 129,0-1-129,4-3 258,-3-3-258,2-1-129,4-8 0,2 0 0,-2-7 0,3 1-129,3-4 0,-1-2-129,2-2 129,7-3 258,-2-2-258,1-3 129,2 3 0,3-7 0,-2-3 0,6 0 129,-4-3-129,3 6 258,-5-5-129,7 2 0,-3-1 0,0 0 0,-3 3 0,3-2 0,-1-1 0,0-2-129,1-2 129,0-1-129,-3-4 129,4 3-129,-4-7 258,6 3-129,11-20 129,-25 29-129,25-29 129,-21 24 0,21-24 0,-16 17-129,16-17 0,0 0-129,-16 20 0,16-20-258,0 0-129,0 0-258,0 0-258,0 0-129,0 0-516,0 0-774,0 0-1419,-8-10-774</inkml:trace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98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98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198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98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A0DCCE2-7AE7-4C7F-AD37-26FCB0DEF2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44737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D82E7E7-CED7-49E1-AEA6-B22ADFA20E67}" type="slidenum">
              <a:rPr lang="en-US" altLang="zh-CN" smtClean="0"/>
              <a:pPr eaLnBrk="1" hangingPunct="1"/>
              <a:t>3</a:t>
            </a:fld>
            <a:endParaRPr lang="en-US" altLang="zh-CN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4477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E1A5EB-4865-4EDF-AE86-307D4CF79D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8346316"/>
      </p:ext>
    </p:extLst>
  </p:cSld>
  <p:clrMapOvr>
    <a:masterClrMapping/>
  </p:clrMapOvr>
  <p:transition spd="slow">
    <p:pull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>
                <a:solidFill>
                  <a:srgbClr val="FFC000"/>
                </a:solidFill>
              </a:defRPr>
            </a:lvl1pPr>
          </a:lstStyle>
          <a:p>
            <a:pPr>
              <a:defRPr/>
            </a:pPr>
            <a:fld id="{3F400310-4C8B-41E3-B7F8-CFA40E6C6DF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84</a:t>
            </a:r>
          </a:p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7127183"/>
      </p:ext>
    </p:extLst>
  </p:cSld>
  <p:clrMapOvr>
    <a:masterClrMapping/>
  </p:clrMapOvr>
  <p:transition spd="slow">
    <p:pull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228600"/>
            <a:ext cx="2135187" cy="5870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88ED19-B1A3-40FD-892F-2EA3F3D130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9381078"/>
      </p:ext>
    </p:extLst>
  </p:cSld>
  <p:clrMapOvr>
    <a:masterClrMapping/>
  </p:clrMapOvr>
  <p:transition spd="slow">
    <p:pull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 b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0A29732F-CFA1-4D83-BF00-2B05293C91B4}" type="slidenum">
              <a:rPr lang="en-US" altLang="zh-CN"/>
              <a:pPr>
                <a:defRPr/>
              </a:pPr>
              <a:t>‹#›</a:t>
            </a:fld>
            <a:r>
              <a:rPr lang="en-US" altLang="zh-CN" dirty="0"/>
              <a:t>/82</a:t>
            </a:r>
          </a:p>
        </p:txBody>
      </p:sp>
    </p:spTree>
    <p:extLst>
      <p:ext uri="{BB962C8B-B14F-4D97-AF65-F5344CB8AC3E}">
        <p14:creationId xmlns:p14="http://schemas.microsoft.com/office/powerpoint/2010/main" val="2935105624"/>
      </p:ext>
    </p:extLst>
  </p:cSld>
  <p:clrMapOvr>
    <a:masterClrMapping/>
  </p:clrMapOvr>
  <p:transition spd="slow"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625" y="1600200"/>
            <a:ext cx="4194175" cy="2173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194175" cy="2173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1625" y="3925888"/>
            <a:ext cx="4194175" cy="21732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25888"/>
            <a:ext cx="4194175" cy="21732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88A082-8149-40B0-B277-3D9F23AE88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4482695"/>
      </p:ext>
    </p:extLst>
  </p:cSld>
  <p:clrMapOvr>
    <a:masterClrMapping/>
  </p:clrMapOvr>
  <p:transition spd="slow"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D1E019-5247-481E-9486-582F727794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3775420"/>
      </p:ext>
    </p:extLst>
  </p:cSld>
  <p:clrMapOvr>
    <a:masterClrMapping/>
  </p:clrMapOvr>
  <p:transition spd="slow"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1F8DBA-627F-4374-BD0B-171EDF4681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4355541"/>
      </p:ext>
    </p:extLst>
  </p:cSld>
  <p:clrMapOvr>
    <a:masterClrMapping/>
  </p:clrMapOvr>
  <p:transition spd="slow">
    <p:pull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A3527D-AD50-4C87-98AC-278F008FE1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3085873"/>
      </p:ext>
    </p:extLst>
  </p:cSld>
  <p:clrMapOvr>
    <a:masterClrMapping/>
  </p:clrMapOvr>
  <p:transition spd="slow">
    <p:pull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194E81-3550-4D4E-B216-5D766E0463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326831"/>
      </p:ext>
    </p:extLst>
  </p:cSld>
  <p:clrMapOvr>
    <a:masterClrMapping/>
  </p:clrMapOvr>
  <p:transition spd="slow"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D2CD7-7B8C-4466-A45F-F78C6C9324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181942"/>
      </p:ext>
    </p:extLst>
  </p:cSld>
  <p:clrMapOvr>
    <a:masterClrMapping/>
  </p:clrMapOvr>
  <p:transition spd="slow"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434E71-E35C-4BD8-81EC-05D3554BDC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8516590"/>
      </p:ext>
    </p:extLst>
  </p:cSld>
  <p:clrMapOvr>
    <a:masterClrMapping/>
  </p:clrMapOvr>
  <p:transition spd="slow">
    <p:pull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386647-20CD-4A14-9B23-07EDF01CEB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3522344"/>
      </p:ext>
    </p:extLst>
  </p:cSld>
  <p:clrMapOvr>
    <a:masterClrMapping/>
  </p:clrMapOvr>
  <p:transition spd="slow">
    <p:pull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F4F0F5-24BA-4515-9C8D-80E8C73D58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5776358"/>
      </p:ext>
    </p:extLst>
  </p:cSld>
  <p:clrMapOvr>
    <a:masterClrMapping/>
  </p:clrMapOvr>
  <p:transition spd="slow">
    <p:pull dir="r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228600"/>
            <a:ext cx="8540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195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600200"/>
            <a:ext cx="8540750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437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37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37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 b="1">
                <a:solidFill>
                  <a:srgbClr val="FFC000"/>
                </a:solidFill>
                <a:latin typeface="+mn-ea"/>
                <a:ea typeface="+mn-ea"/>
              </a:defRPr>
            </a:lvl1pPr>
          </a:lstStyle>
          <a:p>
            <a:pPr>
              <a:defRPr/>
            </a:pPr>
            <a:fld id="{C8AE06E5-4903-4A22-93F8-90B6561A2C14}" type="slidenum">
              <a:rPr lang="en-US" altLang="zh-CN"/>
              <a:pPr>
                <a:defRPr/>
              </a:pPr>
              <a:t>‹#›</a:t>
            </a:fld>
            <a:r>
              <a:rPr lang="en-US" altLang="zh-CN" dirty="0"/>
              <a:t>/82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162" r:id="rId1"/>
    <p:sldLayoutId id="2147484163" r:id="rId2"/>
    <p:sldLayoutId id="2147484164" r:id="rId3"/>
    <p:sldLayoutId id="2147484165" r:id="rId4"/>
    <p:sldLayoutId id="2147484166" r:id="rId5"/>
    <p:sldLayoutId id="2147484167" r:id="rId6"/>
    <p:sldLayoutId id="2147484168" r:id="rId7"/>
    <p:sldLayoutId id="2147484169" r:id="rId8"/>
    <p:sldLayoutId id="2147484170" r:id="rId9"/>
    <p:sldLayoutId id="2147484171" r:id="rId10"/>
    <p:sldLayoutId id="2147484172" r:id="rId11"/>
    <p:sldLayoutId id="2147484173" r:id="rId12"/>
    <p:sldLayoutId id="2147484174" r:id="rId13"/>
  </p:sldLayoutIdLst>
  <p:transition spd="slow">
    <p:pull dir="ru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ª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ª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6" Type="http://schemas.openxmlformats.org/officeDocument/2006/relationships/slide" Target="slide2.xml"/><Relationship Id="rId5" Type="http://schemas.openxmlformats.org/officeDocument/2006/relationships/image" Target="../media/image8.jpeg"/><Relationship Id="rId4" Type="http://schemas.openxmlformats.org/officeDocument/2006/relationships/hyperlink" Target="http://spot.colorado.edu/~glover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.emf"/><Relationship Id="rId5" Type="http://schemas.openxmlformats.org/officeDocument/2006/relationships/customXml" Target="../ink/ink1.xml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customXml" Target="../ink/ink4.xml"/><Relationship Id="rId13" Type="http://schemas.openxmlformats.org/officeDocument/2006/relationships/image" Target="../media/image16.emf"/><Relationship Id="rId3" Type="http://schemas.openxmlformats.org/officeDocument/2006/relationships/image" Target="../media/image10.wmf"/><Relationship Id="rId7" Type="http://schemas.openxmlformats.org/officeDocument/2006/relationships/image" Target="../media/image13.emf"/><Relationship Id="rId12" Type="http://schemas.openxmlformats.org/officeDocument/2006/relationships/customXml" Target="../ink/ink6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6" Type="http://schemas.openxmlformats.org/officeDocument/2006/relationships/customXml" Target="../ink/ink3.xml"/><Relationship Id="rId11" Type="http://schemas.openxmlformats.org/officeDocument/2006/relationships/image" Target="../media/image15.emf"/><Relationship Id="rId5" Type="http://schemas.openxmlformats.org/officeDocument/2006/relationships/image" Target="../media/image12.emf"/><Relationship Id="rId10" Type="http://schemas.openxmlformats.org/officeDocument/2006/relationships/customXml" Target="../ink/ink5.xml"/><Relationship Id="rId4" Type="http://schemas.openxmlformats.org/officeDocument/2006/relationships/customXml" Target="../ink/ink2.xml"/><Relationship Id="rId9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ustomXml" Target="../ink/ink8.xml"/><Relationship Id="rId13" Type="http://schemas.openxmlformats.org/officeDocument/2006/relationships/image" Target="../media/image19.emf"/><Relationship Id="rId3" Type="http://schemas.openxmlformats.org/officeDocument/2006/relationships/image" Target="../media/image10.wmf"/><Relationship Id="rId7" Type="http://schemas.openxmlformats.org/officeDocument/2006/relationships/image" Target="../media/image150.emf"/><Relationship Id="rId12" Type="http://schemas.openxmlformats.org/officeDocument/2006/relationships/customXml" Target="../ink/ink10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11" Type="http://schemas.openxmlformats.org/officeDocument/2006/relationships/image" Target="../media/image18.emf"/><Relationship Id="rId10" Type="http://schemas.openxmlformats.org/officeDocument/2006/relationships/customXml" Target="../ink/ink9.xml"/><Relationship Id="rId4" Type="http://schemas.openxmlformats.org/officeDocument/2006/relationships/customXml" Target="../ink/ink7.xml"/><Relationship Id="rId9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9.xml"/><Relationship Id="rId3" Type="http://schemas.openxmlformats.org/officeDocument/2006/relationships/slide" Target="slide6.xml"/><Relationship Id="rId7" Type="http://schemas.openxmlformats.org/officeDocument/2006/relationships/slide" Target="slide26.xml"/><Relationship Id="rId12" Type="http://schemas.openxmlformats.org/officeDocument/2006/relationships/image" Target="../media/image3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2.xml"/><Relationship Id="rId6" Type="http://schemas.openxmlformats.org/officeDocument/2006/relationships/slide" Target="slide16.xml"/><Relationship Id="rId11" Type="http://schemas.openxmlformats.org/officeDocument/2006/relationships/slide" Target="slide80.xml"/><Relationship Id="rId5" Type="http://schemas.openxmlformats.org/officeDocument/2006/relationships/slide" Target="slide13.xml"/><Relationship Id="rId10" Type="http://schemas.openxmlformats.org/officeDocument/2006/relationships/slide" Target="slide53.xml"/><Relationship Id="rId4" Type="http://schemas.openxmlformats.org/officeDocument/2006/relationships/slide" Target="slide7.xml"/><Relationship Id="rId9" Type="http://schemas.openxmlformats.org/officeDocument/2006/relationships/slide" Target="slide4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70.emf"/><Relationship Id="rId4" Type="http://schemas.openxmlformats.org/officeDocument/2006/relationships/customXml" Target="../ink/ink1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0.emf"/><Relationship Id="rId5" Type="http://schemas.openxmlformats.org/officeDocument/2006/relationships/customXml" Target="../ink/ink12.xml"/><Relationship Id="rId4" Type="http://schemas.openxmlformats.org/officeDocument/2006/relationships/image" Target="../media/image1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0.emf"/><Relationship Id="rId4" Type="http://schemas.openxmlformats.org/officeDocument/2006/relationships/customXml" Target="../ink/ink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emf"/><Relationship Id="rId4" Type="http://schemas.openxmlformats.org/officeDocument/2006/relationships/customXml" Target="../ink/ink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1.emf"/><Relationship Id="rId5" Type="http://schemas.openxmlformats.org/officeDocument/2006/relationships/customXml" Target="../ink/ink15.xml"/><Relationship Id="rId4" Type="http://schemas.openxmlformats.org/officeDocument/2006/relationships/image" Target="../media/image1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3.emf"/><Relationship Id="rId5" Type="http://schemas.openxmlformats.org/officeDocument/2006/relationships/customXml" Target="../ink/ink17.xml"/><Relationship Id="rId4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8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4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Rot="1" noChangeArrowheads="1"/>
          </p:cNvSpPr>
          <p:nvPr>
            <p:ph type="body" idx="1"/>
          </p:nvPr>
        </p:nvSpPr>
        <p:spPr>
          <a:xfrm>
            <a:off x="115888" y="2564904"/>
            <a:ext cx="9144000" cy="864096"/>
          </a:xfrm>
        </p:spPr>
        <p:txBody>
          <a:bodyPr/>
          <a:lstStyle/>
          <a:p>
            <a:pPr marL="0" indent="0" algn="ctr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40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第三章  禁忌搜索算法</a:t>
            </a:r>
          </a:p>
          <a:p>
            <a:pPr marL="0" indent="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b="1" dirty="0" smtClean="0">
                <a:solidFill>
                  <a:schemeClr val="folHlink"/>
                </a:solidFill>
                <a:ea typeface="楷体_GB2312" pitchFamily="49" charset="-122"/>
              </a:rPr>
              <a:t>    </a:t>
            </a: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377863" name="Text Box 7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22533" name="Picture 8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88F0CB-5B81-48E8-9A08-8260152C0E54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115888" y="0"/>
            <a:ext cx="1771650" cy="390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5000" dirty="0" smtClean="0">
                <a:solidFill>
                  <a:srgbClr val="FF8B8B"/>
                </a:solidFill>
                <a:latin typeface="Times New Roman" pitchFamily="18" charset="0"/>
                <a:ea typeface="全真特黑體"/>
                <a:cs typeface="全真特黑體"/>
              </a:rPr>
              <a:t>3</a:t>
            </a:r>
            <a:endParaRPr kumimoji="1" lang="en-US" altLang="zh-TW" sz="25000" dirty="0">
              <a:solidFill>
                <a:srgbClr val="FF8B8B"/>
              </a:solidFill>
              <a:latin typeface="Times New Roman" pitchFamily="18" charset="0"/>
              <a:ea typeface="全真特黑體"/>
              <a:cs typeface="全真特黑體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5433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5434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072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en-US" sz="2800" b="1">
                <a:ea typeface="黑体" pitchFamily="2" charset="-122"/>
              </a:rPr>
              <a:t>五个城市的对称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方法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一步随机搜索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endParaRPr lang="zh-CN" altLang="en-US" sz="2800" b="1" i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从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中随机选一点，如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对应目标函数为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3&lt; 45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:=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5434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30732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692150"/>
            <a:ext cx="2511425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11FC8B-981A-4C17-82E6-B8356949B17B}" type="slidenum">
              <a:rPr lang="en-US" altLang="zh-CN"/>
              <a:pPr>
                <a:defRPr/>
              </a:pPr>
              <a:t>10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5536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5536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175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en-US" sz="2800" b="1">
                <a:ea typeface="黑体" pitchFamily="2" charset="-122"/>
              </a:rPr>
              <a:t>五个城市的对称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方法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一步随机搜索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从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中又随机选一点，如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BC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对应目标函数为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4&gt; 43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:=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5536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3175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692150"/>
            <a:ext cx="2511425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5E6868-EE89-4CD7-9409-3FBC71DE8620}" type="slidenum">
              <a:rPr lang="en-US" altLang="zh-CN"/>
              <a:pPr>
                <a:defRPr/>
              </a:pPr>
              <a:t>11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72294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2294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277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295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en-US" sz="2800" b="1">
                <a:ea typeface="黑体" pitchFamily="2" charset="-122"/>
              </a:rPr>
              <a:t>五个城市的对称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简单易行，但</a:t>
            </a:r>
            <a:r>
              <a:rPr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无法保证全局最优性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表现不稳定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局部搜索主要</a:t>
            </a:r>
            <a:r>
              <a:rPr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依赖起点的选取和邻域的结构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为了得到好的解，</a:t>
            </a:r>
            <a:r>
              <a:rPr lang="zh-CN" altLang="en-US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可以比较不同的邻域结构和不同的初始点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如果初始点的选择足够多，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总可以计算出全局最优解。</a:t>
            </a:r>
          </a:p>
        </p:txBody>
      </p:sp>
      <p:sp>
        <p:nvSpPr>
          <p:cNvPr id="72295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32780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5003800" y="4437063"/>
            <a:ext cx="4032250" cy="1944687"/>
            <a:chOff x="2835" y="2976"/>
            <a:chExt cx="2540" cy="1225"/>
          </a:xfrm>
        </p:grpSpPr>
        <p:sp>
          <p:nvSpPr>
            <p:cNvPr id="32783" name="Rectangle 18"/>
            <p:cNvSpPr>
              <a:spLocks noChangeArrowheads="1"/>
            </p:cNvSpPr>
            <p:nvPr/>
          </p:nvSpPr>
          <p:spPr bwMode="auto">
            <a:xfrm>
              <a:off x="2835" y="2976"/>
              <a:ext cx="2540" cy="1225"/>
            </a:xfrm>
            <a:prstGeom prst="rect">
              <a:avLst/>
            </a:prstGeom>
            <a:solidFill>
              <a:schemeClr val="accent1"/>
            </a:solidFill>
            <a:ln w="3810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84" name="Freeform 10"/>
            <p:cNvSpPr>
              <a:spLocks/>
            </p:cNvSpPr>
            <p:nvPr/>
          </p:nvSpPr>
          <p:spPr bwMode="auto">
            <a:xfrm>
              <a:off x="2925" y="3113"/>
              <a:ext cx="2265" cy="962"/>
            </a:xfrm>
            <a:custGeom>
              <a:avLst/>
              <a:gdLst>
                <a:gd name="T0" fmla="*/ 0 w 2265"/>
                <a:gd name="T1" fmla="*/ 97 h 962"/>
                <a:gd name="T2" fmla="*/ 68 w 2265"/>
                <a:gd name="T3" fmla="*/ 312 h 962"/>
                <a:gd name="T4" fmla="*/ 166 w 2265"/>
                <a:gd name="T5" fmla="*/ 468 h 962"/>
                <a:gd name="T6" fmla="*/ 263 w 2265"/>
                <a:gd name="T7" fmla="*/ 517 h 962"/>
                <a:gd name="T8" fmla="*/ 361 w 2265"/>
                <a:gd name="T9" fmla="*/ 429 h 962"/>
                <a:gd name="T10" fmla="*/ 400 w 2265"/>
                <a:gd name="T11" fmla="*/ 331 h 962"/>
                <a:gd name="T12" fmla="*/ 478 w 2265"/>
                <a:gd name="T13" fmla="*/ 244 h 962"/>
                <a:gd name="T14" fmla="*/ 605 w 2265"/>
                <a:gd name="T15" fmla="*/ 224 h 962"/>
                <a:gd name="T16" fmla="*/ 771 w 2265"/>
                <a:gd name="T17" fmla="*/ 449 h 962"/>
                <a:gd name="T18" fmla="*/ 1005 w 2265"/>
                <a:gd name="T19" fmla="*/ 790 h 962"/>
                <a:gd name="T20" fmla="*/ 1220 w 2265"/>
                <a:gd name="T21" fmla="*/ 956 h 962"/>
                <a:gd name="T22" fmla="*/ 1366 w 2265"/>
                <a:gd name="T23" fmla="*/ 829 h 962"/>
                <a:gd name="T24" fmla="*/ 1474 w 2265"/>
                <a:gd name="T25" fmla="*/ 576 h 962"/>
                <a:gd name="T26" fmla="*/ 1610 w 2265"/>
                <a:gd name="T27" fmla="*/ 537 h 962"/>
                <a:gd name="T28" fmla="*/ 1776 w 2265"/>
                <a:gd name="T29" fmla="*/ 732 h 962"/>
                <a:gd name="T30" fmla="*/ 1894 w 2265"/>
                <a:gd name="T31" fmla="*/ 742 h 962"/>
                <a:gd name="T32" fmla="*/ 2040 w 2265"/>
                <a:gd name="T33" fmla="*/ 566 h 962"/>
                <a:gd name="T34" fmla="*/ 2265 w 2265"/>
                <a:gd name="T35" fmla="*/ 0 h 9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265"/>
                <a:gd name="T55" fmla="*/ 0 h 962"/>
                <a:gd name="T56" fmla="*/ 2265 w 2265"/>
                <a:gd name="T57" fmla="*/ 962 h 9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265" h="962">
                  <a:moveTo>
                    <a:pt x="0" y="97"/>
                  </a:moveTo>
                  <a:cubicBezTo>
                    <a:pt x="20" y="173"/>
                    <a:pt x="40" y="250"/>
                    <a:pt x="68" y="312"/>
                  </a:cubicBezTo>
                  <a:cubicBezTo>
                    <a:pt x="96" y="374"/>
                    <a:pt x="133" y="434"/>
                    <a:pt x="166" y="468"/>
                  </a:cubicBezTo>
                  <a:cubicBezTo>
                    <a:pt x="199" y="502"/>
                    <a:pt x="231" y="523"/>
                    <a:pt x="263" y="517"/>
                  </a:cubicBezTo>
                  <a:cubicBezTo>
                    <a:pt x="295" y="511"/>
                    <a:pt x="338" y="460"/>
                    <a:pt x="361" y="429"/>
                  </a:cubicBezTo>
                  <a:cubicBezTo>
                    <a:pt x="384" y="398"/>
                    <a:pt x="381" y="362"/>
                    <a:pt x="400" y="331"/>
                  </a:cubicBezTo>
                  <a:cubicBezTo>
                    <a:pt x="419" y="300"/>
                    <a:pt x="444" y="262"/>
                    <a:pt x="478" y="244"/>
                  </a:cubicBezTo>
                  <a:cubicBezTo>
                    <a:pt x="512" y="226"/>
                    <a:pt x="556" y="190"/>
                    <a:pt x="605" y="224"/>
                  </a:cubicBezTo>
                  <a:cubicBezTo>
                    <a:pt x="654" y="258"/>
                    <a:pt x="704" y="355"/>
                    <a:pt x="771" y="449"/>
                  </a:cubicBezTo>
                  <a:cubicBezTo>
                    <a:pt x="838" y="543"/>
                    <a:pt x="930" y="706"/>
                    <a:pt x="1005" y="790"/>
                  </a:cubicBezTo>
                  <a:cubicBezTo>
                    <a:pt x="1080" y="874"/>
                    <a:pt x="1160" y="950"/>
                    <a:pt x="1220" y="956"/>
                  </a:cubicBezTo>
                  <a:cubicBezTo>
                    <a:pt x="1280" y="962"/>
                    <a:pt x="1324" y="892"/>
                    <a:pt x="1366" y="829"/>
                  </a:cubicBezTo>
                  <a:cubicBezTo>
                    <a:pt x="1408" y="766"/>
                    <a:pt x="1433" y="625"/>
                    <a:pt x="1474" y="576"/>
                  </a:cubicBezTo>
                  <a:cubicBezTo>
                    <a:pt x="1515" y="527"/>
                    <a:pt x="1560" y="511"/>
                    <a:pt x="1610" y="537"/>
                  </a:cubicBezTo>
                  <a:cubicBezTo>
                    <a:pt x="1660" y="563"/>
                    <a:pt x="1729" y="698"/>
                    <a:pt x="1776" y="732"/>
                  </a:cubicBezTo>
                  <a:cubicBezTo>
                    <a:pt x="1823" y="766"/>
                    <a:pt x="1850" y="770"/>
                    <a:pt x="1894" y="742"/>
                  </a:cubicBezTo>
                  <a:cubicBezTo>
                    <a:pt x="1938" y="714"/>
                    <a:pt x="1978" y="689"/>
                    <a:pt x="2040" y="566"/>
                  </a:cubicBezTo>
                  <a:cubicBezTo>
                    <a:pt x="2102" y="443"/>
                    <a:pt x="2183" y="221"/>
                    <a:pt x="2265" y="0"/>
                  </a:cubicBezTo>
                </a:path>
              </a:pathLst>
            </a:custGeom>
            <a:noFill/>
            <a:ln w="19050">
              <a:solidFill>
                <a:srgbClr val="3333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85" name="Line 11"/>
            <p:cNvSpPr>
              <a:spLocks noChangeShapeType="1"/>
            </p:cNvSpPr>
            <p:nvPr/>
          </p:nvSpPr>
          <p:spPr bwMode="auto">
            <a:xfrm flipV="1">
              <a:off x="3188" y="3454"/>
              <a:ext cx="98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86" name="Line 12"/>
            <p:cNvSpPr>
              <a:spLocks noChangeShapeType="1"/>
            </p:cNvSpPr>
            <p:nvPr/>
          </p:nvSpPr>
          <p:spPr bwMode="auto">
            <a:xfrm flipV="1">
              <a:off x="3286" y="3298"/>
              <a:ext cx="156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87" name="Line 13"/>
            <p:cNvSpPr>
              <a:spLocks noChangeShapeType="1"/>
            </p:cNvSpPr>
            <p:nvPr/>
          </p:nvSpPr>
          <p:spPr bwMode="auto">
            <a:xfrm>
              <a:off x="3442" y="3298"/>
              <a:ext cx="176" cy="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88" name="Line 14"/>
            <p:cNvSpPr>
              <a:spLocks noChangeShapeType="1"/>
            </p:cNvSpPr>
            <p:nvPr/>
          </p:nvSpPr>
          <p:spPr bwMode="auto">
            <a:xfrm flipV="1">
              <a:off x="4164" y="3894"/>
              <a:ext cx="118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89" name="Line 15"/>
            <p:cNvSpPr>
              <a:spLocks noChangeShapeType="1"/>
            </p:cNvSpPr>
            <p:nvPr/>
          </p:nvSpPr>
          <p:spPr bwMode="auto">
            <a:xfrm flipV="1">
              <a:off x="4291" y="3650"/>
              <a:ext cx="98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0" name="Line 16"/>
            <p:cNvSpPr>
              <a:spLocks noChangeShapeType="1"/>
            </p:cNvSpPr>
            <p:nvPr/>
          </p:nvSpPr>
          <p:spPr bwMode="auto">
            <a:xfrm flipV="1">
              <a:off x="4389" y="3610"/>
              <a:ext cx="176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791" name="Oval 17"/>
            <p:cNvSpPr>
              <a:spLocks noChangeArrowheads="1"/>
            </p:cNvSpPr>
            <p:nvPr/>
          </p:nvSpPr>
          <p:spPr bwMode="auto">
            <a:xfrm>
              <a:off x="3143" y="3569"/>
              <a:ext cx="90" cy="90"/>
            </a:xfrm>
            <a:prstGeom prst="ellipse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41ED0C-DEFA-4801-93A3-F4329EDEEC9B}" type="slidenum">
              <a:rPr lang="en-US" altLang="zh-CN"/>
              <a:pPr>
                <a:defRPr/>
              </a:pPr>
              <a:t>12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29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29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2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2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22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4819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4819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379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819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算法的提出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禁忌搜索（</a:t>
            </a:r>
            <a:r>
              <a:rPr lang="en-US" altLang="zh-CN" sz="2800" b="1">
                <a:solidFill>
                  <a:schemeClr val="folHlink"/>
                </a:solidFill>
                <a:ea typeface="楷体_GB2312" pitchFamily="49" charset="-122"/>
              </a:rPr>
              <a:t>Tabu search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）是局部邻域搜索算法的推广，</a:t>
            </a:r>
            <a:r>
              <a:rPr lang="en-US" altLang="zh-CN" sz="2800" b="1">
                <a:solidFill>
                  <a:schemeClr val="folHlink"/>
                </a:solidFill>
                <a:ea typeface="楷体_GB2312" pitchFamily="49" charset="-122"/>
              </a:rPr>
              <a:t>Fred Glover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在</a:t>
            </a:r>
            <a:r>
              <a:rPr lang="en-US" altLang="zh-CN" sz="2800" b="1">
                <a:solidFill>
                  <a:schemeClr val="folHlink"/>
                </a:solidFill>
                <a:ea typeface="楷体_GB2312" pitchFamily="49" charset="-122"/>
              </a:rPr>
              <a:t>1986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年提出这个概念，进而形成一套完整算法。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算法的特点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禁忌</a:t>
            </a:r>
            <a:r>
              <a:rPr lang="en-US" altLang="zh-CN" sz="2800" b="1">
                <a:solidFill>
                  <a:schemeClr val="folHlink"/>
                </a:solidFill>
                <a:ea typeface="楷体_GB2312" pitchFamily="49" charset="-122"/>
              </a:rPr>
              <a:t>——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禁止重复前面的工作。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跳出局部最优点。</a:t>
            </a:r>
          </a:p>
        </p:txBody>
      </p:sp>
      <p:sp>
        <p:nvSpPr>
          <p:cNvPr id="64819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算法的主要思路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33804" name="Picture 11" descr="image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4484688"/>
            <a:ext cx="9429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8204" name="Text Box 12"/>
          <p:cNvSpPr txBox="1">
            <a:spLocks noChangeArrowheads="1"/>
          </p:cNvSpPr>
          <p:nvPr/>
        </p:nvSpPr>
        <p:spPr bwMode="auto">
          <a:xfrm>
            <a:off x="5076825" y="5799138"/>
            <a:ext cx="36718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hlinkClick r:id="rId4"/>
              </a:rPr>
              <a:t>http://spot.colorado.edu/~glover/</a:t>
            </a:r>
            <a:endParaRPr lang="en-US" altLang="zh-CN"/>
          </a:p>
        </p:txBody>
      </p:sp>
      <p:pic>
        <p:nvPicPr>
          <p:cNvPr id="648206" name="Picture 14" descr="tsbookcov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7100" y="4502150"/>
            <a:ext cx="896938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7" name="AutoShape 15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8208" name="Line 16"/>
          <p:cNvSpPr>
            <a:spLocks noChangeShapeType="1"/>
          </p:cNvSpPr>
          <p:nvPr/>
        </p:nvSpPr>
        <p:spPr bwMode="auto">
          <a:xfrm>
            <a:off x="2195513" y="5229225"/>
            <a:ext cx="316865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703FB1-8908-47DC-A8E0-62CBC0467FED}" type="slidenum">
              <a:rPr lang="en-US" altLang="zh-CN"/>
              <a:pPr>
                <a:defRPr/>
              </a:pPr>
              <a:t>13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8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4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4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4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48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48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48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204" grpId="0"/>
      <p:bldP spid="64820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2806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482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807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600" b="1"/>
              <a:t>为了找到“全局最优解”，就不应该执着于某一个特定的区域。局部搜索的缺点就是</a:t>
            </a:r>
            <a:r>
              <a:rPr lang="zh-CN" altLang="en-US" sz="2600" b="1">
                <a:solidFill>
                  <a:srgbClr val="FF0000"/>
                </a:solidFill>
              </a:rPr>
              <a:t>太贪婪</a:t>
            </a:r>
            <a:r>
              <a:rPr lang="zh-CN" altLang="en-US" sz="2600" b="1"/>
              <a:t>地对某一个局部区域以及其邻域搜索，导致一叶障目，不见泰山。禁忌搜索就是对于找到的一部分局部最优解，</a:t>
            </a:r>
            <a:r>
              <a:rPr lang="zh-CN" altLang="en-US" sz="2600" b="1">
                <a:solidFill>
                  <a:srgbClr val="FF0000"/>
                </a:solidFill>
              </a:rPr>
              <a:t>有意识地避开它</a:t>
            </a:r>
            <a:r>
              <a:rPr lang="zh-CN" altLang="en-US" sz="2600" b="1"/>
              <a:t>（但不是完全隔绝），从而获得更多的搜索区间。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600" b="1"/>
              <a:t>兔子们找到了泰山，它们之中的一只就会留守在这里，其他的再去别的地方寻找。就这样，一大圈后，把找到的几个山峰一比较，珠穆朗玛峰脱颖而出。</a:t>
            </a:r>
            <a:endParaRPr lang="zh-CN" altLang="en-US" sz="2600" b="1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72807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兔子的比喻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34828" name="AutoShape 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778E1-F63C-4BC2-B76B-7C89DDBCB592}" type="slidenum">
              <a:rPr lang="en-US" altLang="zh-CN"/>
              <a:pPr>
                <a:defRPr/>
              </a:pPr>
              <a:t>14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8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28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72909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2909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584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909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000" b="1"/>
              <a:t>当兔子们再寻找的时候，一般地会有意识地避开泰山，因为他们知道，这里已经找过，并且有一只兔子在那里看着了。这就是禁忌搜索中“</a:t>
            </a:r>
            <a:r>
              <a:rPr lang="zh-CN" altLang="en-US" sz="2000" b="1">
                <a:solidFill>
                  <a:srgbClr val="FF0000"/>
                </a:solidFill>
              </a:rPr>
              <a:t>禁忌表（</a:t>
            </a:r>
            <a:r>
              <a:rPr lang="en-US" altLang="zh-CN" sz="2000" b="1">
                <a:solidFill>
                  <a:srgbClr val="FF0000"/>
                </a:solidFill>
              </a:rPr>
              <a:t>tabu list</a:t>
            </a:r>
            <a:r>
              <a:rPr lang="zh-CN" altLang="en-US" sz="2000" b="1">
                <a:solidFill>
                  <a:srgbClr val="FF0000"/>
                </a:solidFill>
              </a:rPr>
              <a:t>）</a:t>
            </a:r>
            <a:r>
              <a:rPr lang="zh-CN" altLang="en-US" sz="2000" b="1"/>
              <a:t>”的含义。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000" b="1"/>
              <a:t>那只留在泰山的兔子一般不会就安家在那里了，它会在一定时间后重新回到找最高峰的大军，因为这个时候已经有了许多新的消息，泰山毕竟也有一个不错的高度，需要重新考虑，这个归队时间，在禁忌搜索里面叫做“</a:t>
            </a:r>
            <a:r>
              <a:rPr lang="zh-CN" altLang="en-US" sz="2000" b="1">
                <a:solidFill>
                  <a:srgbClr val="FF0000"/>
                </a:solidFill>
              </a:rPr>
              <a:t>禁忌长度（</a:t>
            </a:r>
            <a:r>
              <a:rPr lang="en-US" altLang="zh-CN" sz="2000" b="1">
                <a:solidFill>
                  <a:srgbClr val="FF0000"/>
                </a:solidFill>
              </a:rPr>
              <a:t>tabu length</a:t>
            </a:r>
            <a:r>
              <a:rPr lang="zh-CN" altLang="en-US" sz="2000" b="1">
                <a:solidFill>
                  <a:srgbClr val="FF0000"/>
                </a:solidFill>
              </a:rPr>
              <a:t>）</a:t>
            </a:r>
            <a:r>
              <a:rPr lang="zh-CN" altLang="en-US" sz="2000" b="1"/>
              <a:t>”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000" b="1"/>
              <a:t>如果在搜索的过程中，留守泰山的兔子还没有归队，但是找到的地方全是华北平原等比较低的地方，兔子们就不得不再次考虑选中泰山，也就是说，当一个有兔子留守的地方优越性太突出，超过了“</a:t>
            </a:r>
            <a:r>
              <a:rPr lang="en-US" altLang="zh-CN" sz="2000" b="1"/>
              <a:t>best to far”</a:t>
            </a:r>
            <a:r>
              <a:rPr lang="zh-CN" altLang="en-US" sz="2000" b="1"/>
              <a:t>的状态，就可以不顾及有没有兔子留守，都把这个地方考虑进来，这就叫“</a:t>
            </a:r>
            <a:r>
              <a:rPr lang="zh-CN" altLang="en-US" sz="2000" b="1">
                <a:solidFill>
                  <a:srgbClr val="FF0000"/>
                </a:solidFill>
              </a:rPr>
              <a:t>特赦准则（</a:t>
            </a:r>
            <a:r>
              <a:rPr lang="en-US" altLang="zh-CN" sz="2000" b="1">
                <a:solidFill>
                  <a:srgbClr val="FF0000"/>
                </a:solidFill>
              </a:rPr>
              <a:t>aspiration criterion</a:t>
            </a:r>
            <a:r>
              <a:rPr lang="zh-CN" altLang="en-US" sz="2000" b="1">
                <a:solidFill>
                  <a:srgbClr val="FF0000"/>
                </a:solidFill>
              </a:rPr>
              <a:t>）</a:t>
            </a:r>
            <a:r>
              <a:rPr lang="zh-CN" altLang="en-US" sz="2000" b="1"/>
              <a:t>”。</a:t>
            </a:r>
            <a:endParaRPr lang="zh-CN" altLang="en-US" sz="3200"/>
          </a:p>
        </p:txBody>
      </p:sp>
      <p:sp>
        <p:nvSpPr>
          <p:cNvPr id="72909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兔子的比喻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35852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751C81-2DB5-4949-897D-26F1050503DF}" type="slidenum">
              <a:rPr lang="en-US" altLang="zh-CN"/>
              <a:pPr>
                <a:defRPr/>
              </a:pPr>
              <a:t>15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9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29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29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5638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5638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687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四城市非对称</a:t>
            </a:r>
            <a:r>
              <a:rPr lang="en-US" altLang="zh-CN" sz="2800" b="1" dirty="0">
                <a:ea typeface="黑体" pitchFamily="2" charset="-122"/>
              </a:rPr>
              <a:t>TSP</a:t>
            </a:r>
            <a:r>
              <a:rPr lang="zh-CN" altLang="en-US" sz="2800" b="1" dirty="0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初始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解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邻域映射为两个城市顺序对换的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始、终点都是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zh-CN" altLang="en-US" sz="2800" b="1" dirty="0" smtClean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城市</a:t>
            </a:r>
            <a:r>
              <a:rPr lang="en-US" altLang="zh-CN" sz="2800" b="1" dirty="0" smtClean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zh-CN" altLang="en-US" sz="2800" b="1" dirty="0" smtClean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禁忌长度为</a:t>
            </a:r>
            <a:r>
              <a:rPr lang="en-US" altLang="zh-CN" sz="2800" b="1" dirty="0" smtClean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 dirty="0" smtClean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5639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3687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357563"/>
            <a:ext cx="28956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7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533650"/>
            <a:ext cx="289560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D11948-C4BA-4B2A-8C3D-5A78A889F977}" type="slidenum">
              <a:rPr lang="en-US" altLang="zh-CN"/>
              <a:pPr>
                <a:defRPr/>
              </a:pPr>
              <a:t>16</a:t>
            </a:fld>
            <a:r>
              <a:rPr lang="en-US" altLang="zh-CN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7" name="墨迹 16"/>
              <p14:cNvContentPartPr/>
              <p14:nvPr/>
            </p14:nvContentPartPr>
            <p14:xfrm>
              <a:off x="2120760" y="5873220"/>
              <a:ext cx="4187520" cy="443880"/>
            </p14:xfrm>
          </p:contentPart>
        </mc:Choice>
        <mc:Fallback xmlns="">
          <p:pic>
            <p:nvPicPr>
              <p:cNvPr id="17" name="墨迹 1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109960" y="5867460"/>
                <a:ext cx="4207680" cy="460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29732F-CFA1-4D83-BF00-2B05293C91B4}" type="slidenum">
              <a:rPr lang="en-US" altLang="zh-CN" smtClean="0"/>
              <a:pPr>
                <a:defRPr/>
              </a:pPr>
              <a:t>17</a:t>
            </a:fld>
            <a:r>
              <a:rPr lang="en-US" altLang="zh-CN" smtClean="0"/>
              <a:t>/82</a:t>
            </a:r>
            <a:endParaRPr lang="en-US" altLang="zh-CN" dirty="0"/>
          </a:p>
        </p:txBody>
      </p:sp>
      <p:pic>
        <p:nvPicPr>
          <p:cNvPr id="8194" name="Picture 2" descr="C:\教学任务\智能算法导论\智能算法导论2011年上课\Intelligence Algorithm(new)\扫描\6.jpe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5" t="2276" r="195" b="42409"/>
          <a:stretch/>
        </p:blipFill>
        <p:spPr bwMode="auto">
          <a:xfrm>
            <a:off x="72008" y="188640"/>
            <a:ext cx="8964488" cy="6591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070938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5741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5741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789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四城市非对称</a:t>
            </a:r>
            <a:r>
              <a:rPr lang="en-US" altLang="zh-CN" sz="2800" b="1" dirty="0">
                <a:ea typeface="黑体" pitchFamily="2" charset="-122"/>
              </a:rPr>
              <a:t>TSP</a:t>
            </a:r>
            <a:r>
              <a:rPr lang="zh-CN" altLang="en-US" sz="2800" b="1" dirty="0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 dirty="0" smtClean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 dirty="0" smtClean="0">
                <a:solidFill>
                  <a:schemeClr val="folHlink"/>
                </a:solidFill>
                <a:ea typeface="楷体_GB2312" pitchFamily="49" charset="-122"/>
              </a:rPr>
              <a:t>1</a:t>
            </a:r>
            <a:r>
              <a:rPr lang="zh-CN" altLang="en-US" sz="2800" b="1" u="sng" dirty="0" smtClean="0">
                <a:solidFill>
                  <a:schemeClr val="folHlink"/>
                </a:solidFill>
                <a:ea typeface="楷体_GB2312" pitchFamily="49" charset="-122"/>
              </a:rPr>
              <a:t>步</a:t>
            </a:r>
            <a:endParaRPr lang="zh-CN" altLang="en-US" sz="2800" b="1" u="sng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</a:t>
            </a:r>
            <a:endParaRPr lang="en-US" altLang="zh-CN" sz="2800" b="1" dirty="0"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65741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graphicFrame>
        <p:nvGraphicFramePr>
          <p:cNvPr id="657456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1635216"/>
              </p:ext>
            </p:extLst>
          </p:nvPr>
        </p:nvGraphicFramePr>
        <p:xfrm>
          <a:off x="755650" y="4165600"/>
          <a:ext cx="1584325" cy="518160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7533" name="Group 125"/>
          <p:cNvGraphicFramePr>
            <a:graphicFrameLocks noGrp="1"/>
          </p:cNvGraphicFramePr>
          <p:nvPr/>
        </p:nvGraphicFramePr>
        <p:xfrm>
          <a:off x="3133725" y="3663950"/>
          <a:ext cx="2590800" cy="207264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7510" name="Group 102"/>
          <p:cNvGraphicFramePr>
            <a:graphicFrameLocks noGrp="1"/>
          </p:cNvGraphicFramePr>
          <p:nvPr/>
        </p:nvGraphicFramePr>
        <p:xfrm>
          <a:off x="6372225" y="3725863"/>
          <a:ext cx="2232025" cy="2011680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对换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评价值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7957" name="Picture 1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692150"/>
            <a:ext cx="289560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7531" name="Text Box 123"/>
          <p:cNvSpPr txBox="1">
            <a:spLocks noChangeArrowheads="1"/>
          </p:cNvSpPr>
          <p:nvPr/>
        </p:nvSpPr>
        <p:spPr bwMode="auto">
          <a:xfrm>
            <a:off x="8172450" y="4195763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00FF"/>
                </a:solidFill>
                <a:cs typeface="Arial" charset="0"/>
              </a:rPr>
              <a:t>☻</a:t>
            </a:r>
          </a:p>
        </p:txBody>
      </p:sp>
      <p:sp>
        <p:nvSpPr>
          <p:cNvPr id="87" name="灯片编号占位符 8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B6C54-EB9D-4AC1-8F01-6E93A7A931B2}" type="slidenum">
              <a:rPr lang="en-US" altLang="zh-CN"/>
              <a:pPr>
                <a:defRPr/>
              </a:pPr>
              <a:t>18</a:t>
            </a:fld>
            <a:r>
              <a:rPr lang="en-US" altLang="zh-CN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/>
              <p14:cNvContentPartPr/>
              <p14:nvPr/>
            </p14:nvContentPartPr>
            <p14:xfrm>
              <a:off x="6536520" y="914040"/>
              <a:ext cx="1875600" cy="175248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523560" y="875880"/>
                <a:ext cx="1903320" cy="184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墨迹 2"/>
              <p14:cNvContentPartPr/>
              <p14:nvPr/>
            </p14:nvContentPartPr>
            <p14:xfrm>
              <a:off x="5622480" y="1169612"/>
              <a:ext cx="3246120" cy="5664600"/>
            </p14:xfrm>
          </p:contentPart>
        </mc:Choice>
        <mc:Fallback xmlns="">
          <p:pic>
            <p:nvPicPr>
              <p:cNvPr id="3" name="墨迹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616000" y="1167092"/>
                <a:ext cx="3259800" cy="567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墨迹 3"/>
              <p14:cNvContentPartPr/>
              <p14:nvPr/>
            </p14:nvContentPartPr>
            <p14:xfrm>
              <a:off x="2661480" y="4333320"/>
              <a:ext cx="3307320" cy="1383480"/>
            </p14:xfrm>
          </p:contentPart>
        </mc:Choice>
        <mc:Fallback xmlns="">
          <p:pic>
            <p:nvPicPr>
              <p:cNvPr id="4" name="墨迹 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655360" y="4324320"/>
                <a:ext cx="3322440" cy="140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墨迹 4"/>
              <p14:cNvContentPartPr/>
              <p14:nvPr/>
            </p14:nvContentPartPr>
            <p14:xfrm>
              <a:off x="5824800" y="3169800"/>
              <a:ext cx="3218760" cy="2545560"/>
            </p14:xfrm>
          </p:contentPart>
        </mc:Choice>
        <mc:Fallback xmlns="">
          <p:pic>
            <p:nvPicPr>
              <p:cNvPr id="5" name="墨迹 4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816160" y="3162240"/>
                <a:ext cx="3232080" cy="256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" name="墨迹 5"/>
              <p14:cNvContentPartPr/>
              <p14:nvPr/>
            </p14:nvContentPartPr>
            <p14:xfrm>
              <a:off x="7215840" y="3492360"/>
              <a:ext cx="633600" cy="2083320"/>
            </p14:xfrm>
          </p:contentPart>
        </mc:Choice>
        <mc:Fallback xmlns="">
          <p:pic>
            <p:nvPicPr>
              <p:cNvPr id="6" name="墨迹 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206120" y="3484080"/>
                <a:ext cx="655560" cy="2103480"/>
              </a:xfrm>
              <a:prstGeom prst="rect">
                <a:avLst/>
              </a:prstGeom>
            </p:spPr>
          </p:pic>
        </mc:Fallback>
      </mc:AlternateContent>
      <p:graphicFrame>
        <p:nvGraphicFramePr>
          <p:cNvPr id="19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5795987"/>
              </p:ext>
            </p:extLst>
          </p:nvPr>
        </p:nvGraphicFramePr>
        <p:xfrm>
          <a:off x="762472" y="5827997"/>
          <a:ext cx="1584325" cy="518160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5576" y="5298056"/>
            <a:ext cx="974947" cy="4914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400" b="1" u="sng" dirty="0" smtClean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400" b="1" u="sng" dirty="0" smtClean="0">
                <a:solidFill>
                  <a:schemeClr val="folHlink"/>
                </a:solidFill>
                <a:ea typeface="楷体_GB2312" pitchFamily="49" charset="-122"/>
              </a:rPr>
              <a:t>2</a:t>
            </a:r>
            <a:r>
              <a:rPr lang="zh-CN" altLang="en-US" sz="2400" b="1" u="sng" dirty="0" smtClean="0">
                <a:solidFill>
                  <a:schemeClr val="folHlink"/>
                </a:solidFill>
                <a:ea typeface="楷体_GB2312" pitchFamily="49" charset="-122"/>
              </a:rPr>
              <a:t>步</a:t>
            </a:r>
            <a:endParaRPr lang="zh-CN" altLang="en-US" sz="2400" b="1" u="sng" dirty="0">
              <a:solidFill>
                <a:schemeClr val="folHlink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7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7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53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5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5945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5946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891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四城市非对称</a:t>
            </a:r>
            <a:r>
              <a:rPr lang="en-US" altLang="zh-CN" sz="2800" b="1" dirty="0">
                <a:ea typeface="黑体" pitchFamily="2" charset="-122"/>
              </a:rPr>
              <a:t>TSP</a:t>
            </a:r>
            <a:r>
              <a:rPr lang="zh-CN" altLang="en-US" sz="2800" b="1" dirty="0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 dirty="0">
                <a:solidFill>
                  <a:schemeClr val="folHlink"/>
                </a:solidFill>
                <a:ea typeface="楷体_GB2312" pitchFamily="49" charset="-122"/>
              </a:rPr>
              <a:t>2</a:t>
            </a:r>
            <a:r>
              <a:rPr lang="zh-CN" altLang="en-US" sz="2800" b="1" u="sng" dirty="0">
                <a:solidFill>
                  <a:schemeClr val="folHlink"/>
                </a:solidFill>
                <a:ea typeface="楷体_GB2312" pitchFamily="49" charset="-122"/>
              </a:rPr>
              <a:t>步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.5</a:t>
            </a:r>
            <a:endParaRPr lang="en-US" altLang="zh-CN" sz="2800" b="1" dirty="0"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65946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graphicFrame>
        <p:nvGraphicFramePr>
          <p:cNvPr id="659544" name="Group 88"/>
          <p:cNvGraphicFramePr>
            <a:graphicFrameLocks noGrp="1"/>
          </p:cNvGraphicFramePr>
          <p:nvPr/>
        </p:nvGraphicFramePr>
        <p:xfrm>
          <a:off x="755650" y="4165600"/>
          <a:ext cx="1584325" cy="518160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9546" name="Group 90"/>
          <p:cNvGraphicFramePr>
            <a:graphicFrameLocks noGrp="1"/>
          </p:cNvGraphicFramePr>
          <p:nvPr/>
        </p:nvGraphicFramePr>
        <p:xfrm>
          <a:off x="3133725" y="3663950"/>
          <a:ext cx="2590800" cy="207264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9519" name="Group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082674"/>
              </p:ext>
            </p:extLst>
          </p:nvPr>
        </p:nvGraphicFramePr>
        <p:xfrm>
          <a:off x="6372225" y="3725863"/>
          <a:ext cx="2232025" cy="2011624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对换</a:t>
                      </a:r>
                    </a:p>
                  </a:txBody>
                  <a:tcPr marT="45713" marB="45713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评价值</a:t>
                      </a:r>
                    </a:p>
                  </a:txBody>
                  <a:tcPr marT="45713" marB="45713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D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C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D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8981" name="Picture 8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692150"/>
            <a:ext cx="289560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9540" name="Text Box 84"/>
          <p:cNvSpPr txBox="1">
            <a:spLocks noChangeArrowheads="1"/>
          </p:cNvSpPr>
          <p:nvPr/>
        </p:nvSpPr>
        <p:spPr bwMode="auto">
          <a:xfrm>
            <a:off x="8172450" y="467995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00FF"/>
                </a:solidFill>
                <a:cs typeface="Arial" charset="0"/>
              </a:rPr>
              <a:t>☻</a:t>
            </a:r>
          </a:p>
        </p:txBody>
      </p:sp>
      <p:sp>
        <p:nvSpPr>
          <p:cNvPr id="38983" name="Text Box 89"/>
          <p:cNvSpPr txBox="1">
            <a:spLocks noChangeArrowheads="1"/>
          </p:cNvSpPr>
          <p:nvPr/>
        </p:nvSpPr>
        <p:spPr bwMode="auto">
          <a:xfrm>
            <a:off x="8172450" y="4211638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88" name="灯片编号占位符 8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FFA3BB-D7BE-48D2-AFCD-64F973E36819}" type="slidenum">
              <a:rPr lang="en-US" altLang="zh-CN"/>
              <a:pPr>
                <a:defRPr/>
              </a:pPr>
              <a:t>19</a:t>
            </a:fld>
            <a:r>
              <a:rPr lang="en-US" altLang="zh-CN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墨迹 2"/>
              <p14:cNvContentPartPr/>
              <p14:nvPr/>
            </p14:nvContentPartPr>
            <p14:xfrm>
              <a:off x="923400" y="3530160"/>
              <a:ext cx="3154680" cy="2697840"/>
            </p14:xfrm>
          </p:contentPart>
        </mc:Choice>
        <mc:Fallback xmlns="">
          <p:pic>
            <p:nvPicPr>
              <p:cNvPr id="3" name="墨迹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15120" y="3522240"/>
                <a:ext cx="3173400" cy="270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5" name="墨迹 14"/>
              <p14:cNvContentPartPr/>
              <p14:nvPr/>
            </p14:nvContentPartPr>
            <p14:xfrm>
              <a:off x="3762000" y="4316040"/>
              <a:ext cx="1991520" cy="85680"/>
            </p14:xfrm>
          </p:contentPart>
        </mc:Choice>
        <mc:Fallback xmlns="">
          <p:pic>
            <p:nvPicPr>
              <p:cNvPr id="15" name="墨迹 1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753720" y="4304880"/>
                <a:ext cx="2012400" cy="10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6" name="墨迹 15"/>
              <p14:cNvContentPartPr/>
              <p14:nvPr/>
            </p14:nvContentPartPr>
            <p14:xfrm>
              <a:off x="5733040" y="4383080"/>
              <a:ext cx="605520" cy="1060200"/>
            </p14:xfrm>
          </p:contentPart>
        </mc:Choice>
        <mc:Fallback xmlns="">
          <p:pic>
            <p:nvPicPr>
              <p:cNvPr id="16" name="墨迹 1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722960" y="4380200"/>
                <a:ext cx="618480" cy="107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4" name="墨迹 23"/>
              <p14:cNvContentPartPr/>
              <p14:nvPr/>
            </p14:nvContentPartPr>
            <p14:xfrm>
              <a:off x="5693080" y="5161760"/>
              <a:ext cx="378000" cy="352800"/>
            </p14:xfrm>
          </p:contentPart>
        </mc:Choice>
        <mc:Fallback xmlns="">
          <p:pic>
            <p:nvPicPr>
              <p:cNvPr id="24" name="墨迹 23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680480" y="5149520"/>
                <a:ext cx="397800" cy="377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9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9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954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1042988" y="549275"/>
            <a:ext cx="7129462" cy="6119813"/>
          </a:xfrm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2" action="ppaction://hlinksldjump"/>
              </a:rPr>
              <a:t>2.1  </a:t>
            </a:r>
            <a:r>
              <a:rPr lang="zh-CN" altLang="en-US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2" action="ppaction://hlinksldjump"/>
              </a:rPr>
              <a:t>局部搜索</a:t>
            </a:r>
            <a:endParaRPr lang="zh-CN" altLang="en-US" sz="2800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2" action="ppaction://hlinksldjump"/>
              </a:rPr>
              <a:t>2.1.1  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2" action="ppaction://hlinksldjump"/>
              </a:rPr>
              <a:t>邻域的概念</a:t>
            </a:r>
            <a:endParaRPr lang="zh-CN" altLang="en-US" sz="2000" b="1" dirty="0" smtClean="0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3" action="ppaction://hlinksldjump"/>
              </a:rPr>
              <a:t>2.1.2  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3" action="ppaction://hlinksldjump"/>
              </a:rPr>
              <a:t>局部搜索算法</a:t>
            </a:r>
            <a:r>
              <a:rPr lang="zh-CN" altLang="en-US" sz="2000" b="1" dirty="0" smtClean="0">
                <a:solidFill>
                  <a:srgbClr val="FFFF99"/>
                </a:solidFill>
                <a:ea typeface="楷体_GB2312" pitchFamily="49" charset="-122"/>
                <a:hlinkClick r:id="rId3" action="ppaction://hlinksldjump"/>
              </a:rPr>
              <a:t>  </a:t>
            </a:r>
            <a:endParaRPr lang="zh-CN" altLang="en-US" sz="2000" b="1" dirty="0" smtClean="0">
              <a:solidFill>
                <a:srgbClr val="FFFF99"/>
              </a:solidFill>
              <a:ea typeface="楷体_GB2312" pitchFamily="49" charset="-122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4" action="ppaction://hlinksldjump"/>
              </a:rPr>
              <a:t>2.1.3  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4" action="ppaction://hlinksldjump"/>
              </a:rPr>
              <a:t>局部搜索示例</a:t>
            </a:r>
            <a:r>
              <a:rPr lang="zh-CN" altLang="en-US" sz="18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4" action="ppaction://hlinksldjump"/>
              </a:rPr>
              <a:t>  </a:t>
            </a:r>
            <a:endParaRPr lang="zh-CN" altLang="en-US" sz="1800" b="1" dirty="0" smtClean="0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5" action="ppaction://hlinksldjump"/>
              </a:rPr>
              <a:t>2.2  </a:t>
            </a:r>
            <a:r>
              <a:rPr lang="zh-CN" altLang="en-US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5" action="ppaction://hlinksldjump"/>
              </a:rPr>
              <a:t>禁忌搜索</a:t>
            </a:r>
            <a:endParaRPr lang="zh-CN" altLang="en-US" sz="3600" b="1" dirty="0" smtClean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5" action="ppaction://hlinksldjump"/>
              </a:rPr>
              <a:t>2.2.1  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5" action="ppaction://hlinksldjump"/>
              </a:rPr>
              <a:t>算法的主要思路</a:t>
            </a:r>
            <a:endParaRPr lang="zh-CN" altLang="en-US" sz="2000" b="1" dirty="0" smtClean="0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6" action="ppaction://hlinksldjump"/>
              </a:rPr>
              <a:t>2.2.2  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6" action="ppaction://hlinksldjump"/>
              </a:rPr>
              <a:t>禁忌搜索示例</a:t>
            </a: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7" action="ppaction://hlinksldjump"/>
              </a:rPr>
              <a:t>2.3  </a:t>
            </a:r>
            <a:r>
              <a:rPr lang="zh-CN" altLang="en-US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7" action="ppaction://hlinksldjump"/>
              </a:rPr>
              <a:t>禁忌搜索的关键参数和操作</a:t>
            </a:r>
            <a:endParaRPr lang="zh-CN" altLang="en-US" sz="2800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  <a:hlinkClick r:id="rId6" action="ppaction://hlinksldjump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7" action="ppaction://hlinksldjump"/>
              </a:rPr>
              <a:t>2.3.1  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7" action="ppaction://hlinksldjump"/>
              </a:rPr>
              <a:t>变化因素</a:t>
            </a:r>
            <a:endParaRPr lang="zh-CN" altLang="en-US" sz="2000" b="1" dirty="0" smtClean="0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  <a:hlinkClick r:id="rId6" action="ppaction://hlinksldjump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8" action="ppaction://hlinksldjump"/>
              </a:rPr>
              <a:t>2.3.2  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8" action="ppaction://hlinksldjump"/>
              </a:rPr>
              <a:t>禁忌表</a:t>
            </a:r>
            <a:endParaRPr lang="zh-CN" altLang="en-US" sz="2000" b="1" dirty="0" smtClean="0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  <a:hlinkClick r:id="rId6" action="ppaction://hlinksldjump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9" action="ppaction://hlinksldjump"/>
              </a:rPr>
              <a:t>2.3.3  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9" action="ppaction://hlinksldjump"/>
              </a:rPr>
              <a:t>其他</a:t>
            </a:r>
            <a:r>
              <a:rPr lang="zh-CN" altLang="en-US" sz="18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9" action="ppaction://hlinksldjump"/>
              </a:rPr>
              <a:t> </a:t>
            </a:r>
            <a:endParaRPr lang="zh-CN" altLang="en-US" sz="1800" b="1" dirty="0" smtClean="0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  <a:hlinkClick r:id="rId6" action="ppaction://hlinksldjump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2.4  </a:t>
            </a:r>
            <a:r>
              <a:rPr lang="zh-CN" altLang="en-US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禁忌搜索的实现与应用</a:t>
            </a:r>
            <a:endParaRPr lang="zh-CN" altLang="en-US" sz="2800" b="1" dirty="0" smtClean="0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2.4.1  30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城市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TSP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问题（</a:t>
            </a:r>
            <a:r>
              <a:rPr lang="en-US" altLang="zh-CN" sz="2000" b="1" i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d</a:t>
            </a:r>
            <a:r>
              <a:rPr lang="en-US" altLang="zh-CN" sz="2000" b="1" baseline="30000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*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=423.741 by D B </a:t>
            </a:r>
            <a:r>
              <a:rPr lang="en-US" altLang="zh-CN" sz="2000" b="1" dirty="0" err="1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Fogel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0" action="ppaction://hlinksldjump"/>
              </a:rPr>
              <a:t>）</a:t>
            </a:r>
            <a:endParaRPr lang="zh-CN" altLang="en-US" sz="2000" b="1" dirty="0" smtClean="0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</a:endParaRPr>
          </a:p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en-US" altLang="zh-CN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1" action="ppaction://hlinksldjump"/>
              </a:rPr>
              <a:t>2.4.2  </a:t>
            </a:r>
            <a:r>
              <a:rPr lang="zh-CN" altLang="en-US" sz="20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  <a:hlinkClick r:id="rId11" action="ppaction://hlinksldjump"/>
              </a:rPr>
              <a:t>基于禁忌搜索算法的系统辨识</a:t>
            </a:r>
            <a:endParaRPr lang="zh-CN" altLang="en-US" sz="2000" b="1" dirty="0" smtClean="0">
              <a:solidFill>
                <a:srgbClr val="FFFF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342030" name="Text Box 14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342031" name="Text Box 15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23557" name="Picture 21" descr="BD21370_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7D4C56-568B-4DA7-BB2D-83F5E88D1FDF}" type="slidenum">
              <a:rPr lang="en-US" altLang="zh-CN"/>
              <a:pPr>
                <a:defRPr/>
              </a:pPr>
              <a:t>2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048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048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994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四城市非对称</a:t>
            </a:r>
            <a:r>
              <a:rPr lang="en-US" altLang="zh-CN" sz="2800" b="1">
                <a:ea typeface="黑体" pitchFamily="2" charset="-122"/>
              </a:rPr>
              <a:t>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ea typeface="楷体_GB2312" pitchFamily="49" charset="-122"/>
              </a:rPr>
              <a:t>3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步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3.5</a:t>
            </a:r>
            <a:endParaRPr lang="en-US" altLang="zh-CN" sz="2800" b="1"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66048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graphicFrame>
        <p:nvGraphicFramePr>
          <p:cNvPr id="660489" name="Group 9"/>
          <p:cNvGraphicFramePr>
            <a:graphicFrameLocks noGrp="1"/>
          </p:cNvGraphicFramePr>
          <p:nvPr/>
        </p:nvGraphicFramePr>
        <p:xfrm>
          <a:off x="755650" y="4165600"/>
          <a:ext cx="1584325" cy="518160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0501" name="Group 21"/>
          <p:cNvGraphicFramePr>
            <a:graphicFrameLocks noGrp="1"/>
          </p:cNvGraphicFramePr>
          <p:nvPr/>
        </p:nvGraphicFramePr>
        <p:xfrm>
          <a:off x="3133725" y="3663950"/>
          <a:ext cx="2590800" cy="207264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0542" name="Group 62"/>
          <p:cNvGraphicFramePr>
            <a:graphicFrameLocks noGrp="1"/>
          </p:cNvGraphicFramePr>
          <p:nvPr/>
        </p:nvGraphicFramePr>
        <p:xfrm>
          <a:off x="6372225" y="3725863"/>
          <a:ext cx="2232025" cy="2011680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对换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评价值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0005" name="Picture 8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692150"/>
            <a:ext cx="289560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0563" name="Text Box 83"/>
          <p:cNvSpPr txBox="1">
            <a:spLocks noChangeArrowheads="1"/>
          </p:cNvSpPr>
          <p:nvPr/>
        </p:nvSpPr>
        <p:spPr bwMode="auto">
          <a:xfrm>
            <a:off x="8172450" y="5203825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00FF"/>
                </a:solidFill>
                <a:cs typeface="Arial" charset="0"/>
              </a:rPr>
              <a:t>☻</a:t>
            </a:r>
          </a:p>
        </p:txBody>
      </p:sp>
      <p:sp>
        <p:nvSpPr>
          <p:cNvPr id="40007" name="Text Box 84"/>
          <p:cNvSpPr txBox="1">
            <a:spLocks noChangeArrowheads="1"/>
          </p:cNvSpPr>
          <p:nvPr/>
        </p:nvSpPr>
        <p:spPr bwMode="auto">
          <a:xfrm>
            <a:off x="8172450" y="4211638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40008" name="Text Box 85"/>
          <p:cNvSpPr txBox="1">
            <a:spLocks noChangeArrowheads="1"/>
          </p:cNvSpPr>
          <p:nvPr/>
        </p:nvSpPr>
        <p:spPr bwMode="auto">
          <a:xfrm>
            <a:off x="8172450" y="472440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89" name="灯片编号占位符 8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2BFC89-20E6-4E7F-97DD-C7A82193B558}" type="slidenum">
              <a:rPr lang="en-US" altLang="zh-CN"/>
              <a:pPr>
                <a:defRPr/>
              </a:pPr>
              <a:t>20</a:t>
            </a:fld>
            <a:r>
              <a:rPr lang="en-US" altLang="zh-CN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/>
              <p14:cNvContentPartPr/>
              <p14:nvPr/>
            </p14:nvContentPartPr>
            <p14:xfrm>
              <a:off x="842400" y="3576960"/>
              <a:ext cx="4824360" cy="284004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34120" y="3569760"/>
                <a:ext cx="4844880" cy="2855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0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0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56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150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150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096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四城市非对称</a:t>
            </a:r>
            <a:r>
              <a:rPr lang="en-US" altLang="zh-CN" sz="2800" b="1">
                <a:ea typeface="黑体" pitchFamily="2" charset="-122"/>
              </a:rPr>
              <a:t>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ea typeface="楷体_GB2312" pitchFamily="49" charset="-122"/>
              </a:rPr>
              <a:t>4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步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7.5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en-US" altLang="zh-CN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 i="1">
                <a:solidFill>
                  <a:schemeClr val="folHlink"/>
                </a:solidFill>
                <a:ea typeface="楷体_GB2312" pitchFamily="49" charset="-122"/>
              </a:rPr>
              <a:t>     </a:t>
            </a:r>
            <a:r>
              <a:rPr lang="zh-CN" altLang="en-US" sz="2800" b="1" i="1">
                <a:solidFill>
                  <a:schemeClr val="folHlink"/>
                </a:solidFill>
                <a:ea typeface="楷体_GB2312" pitchFamily="49" charset="-122"/>
                <a:hlinkClick r:id="rId3" action="ppaction://hlinksldjump"/>
              </a:rPr>
              <a:t>禁忌长度的选取</a:t>
            </a:r>
            <a:endParaRPr lang="zh-CN" altLang="en-US" sz="2800" b="1" i="1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6151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graphicFrame>
        <p:nvGraphicFramePr>
          <p:cNvPr id="661591" name="Group 87"/>
          <p:cNvGraphicFramePr>
            <a:graphicFrameLocks noGrp="1"/>
          </p:cNvGraphicFramePr>
          <p:nvPr/>
        </p:nvGraphicFramePr>
        <p:xfrm>
          <a:off x="755650" y="4165600"/>
          <a:ext cx="1584325" cy="518160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1525" name="Group 21"/>
          <p:cNvGraphicFramePr>
            <a:graphicFrameLocks noGrp="1"/>
          </p:cNvGraphicFramePr>
          <p:nvPr/>
        </p:nvGraphicFramePr>
        <p:xfrm>
          <a:off x="3133725" y="3663950"/>
          <a:ext cx="2590800" cy="207264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1566" name="Group 62"/>
          <p:cNvGraphicFramePr>
            <a:graphicFrameLocks noGrp="1"/>
          </p:cNvGraphicFramePr>
          <p:nvPr/>
        </p:nvGraphicFramePr>
        <p:xfrm>
          <a:off x="6372225" y="3725863"/>
          <a:ext cx="2232025" cy="2011624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对换</a:t>
                      </a:r>
                    </a:p>
                  </a:txBody>
                  <a:tcPr marT="45713" marB="45713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评价值</a:t>
                      </a:r>
                    </a:p>
                  </a:txBody>
                  <a:tcPr marT="45713" marB="45713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D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C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D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1029" name="Picture 8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692150"/>
            <a:ext cx="289560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30" name="Text Box 84"/>
          <p:cNvSpPr txBox="1">
            <a:spLocks noChangeArrowheads="1"/>
          </p:cNvSpPr>
          <p:nvPr/>
        </p:nvSpPr>
        <p:spPr bwMode="auto">
          <a:xfrm>
            <a:off x="8172450" y="4211638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41031" name="Text Box 85"/>
          <p:cNvSpPr txBox="1">
            <a:spLocks noChangeArrowheads="1"/>
          </p:cNvSpPr>
          <p:nvPr/>
        </p:nvSpPr>
        <p:spPr bwMode="auto">
          <a:xfrm>
            <a:off x="8172450" y="472440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41032" name="Text Box 88"/>
          <p:cNvSpPr txBox="1">
            <a:spLocks noChangeArrowheads="1"/>
          </p:cNvSpPr>
          <p:nvPr/>
        </p:nvSpPr>
        <p:spPr bwMode="auto">
          <a:xfrm>
            <a:off x="8172450" y="525145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89" name="灯片编号占位符 8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2F9ABD-F6DF-4765-AB10-EC31566E7915}" type="slidenum">
              <a:rPr lang="en-US" altLang="zh-CN"/>
              <a:pPr>
                <a:defRPr/>
              </a:pPr>
              <a:t>21</a:t>
            </a:fld>
            <a:r>
              <a:rPr lang="en-US" altLang="zh-CN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/>
              <p14:cNvContentPartPr/>
              <p14:nvPr/>
            </p14:nvContentPartPr>
            <p14:xfrm>
              <a:off x="831600" y="3570840"/>
              <a:ext cx="4744080" cy="247212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23680" y="3566880"/>
                <a:ext cx="4763160" cy="2487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253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253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199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四城市非对称</a:t>
            </a:r>
            <a:r>
              <a:rPr lang="en-US" altLang="zh-CN" sz="2800" b="1">
                <a:ea typeface="黑体" pitchFamily="2" charset="-122"/>
              </a:rPr>
              <a:t>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ea typeface="楷体_GB2312" pitchFamily="49" charset="-122"/>
              </a:rPr>
              <a:t>4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步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（如果减小禁忌长度）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7.5</a:t>
            </a:r>
            <a:endParaRPr lang="en-US" altLang="zh-CN" sz="2800" b="1"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66253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graphicFrame>
        <p:nvGraphicFramePr>
          <p:cNvPr id="662537" name="Group 9"/>
          <p:cNvGraphicFramePr>
            <a:graphicFrameLocks noGrp="1"/>
          </p:cNvGraphicFramePr>
          <p:nvPr/>
        </p:nvGraphicFramePr>
        <p:xfrm>
          <a:off x="755650" y="4165600"/>
          <a:ext cx="1584325" cy="518160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2549" name="Group 21"/>
          <p:cNvGraphicFramePr>
            <a:graphicFrameLocks noGrp="1"/>
          </p:cNvGraphicFramePr>
          <p:nvPr/>
        </p:nvGraphicFramePr>
        <p:xfrm>
          <a:off x="3133725" y="3663950"/>
          <a:ext cx="2590800" cy="207264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2590" name="Group 62"/>
          <p:cNvGraphicFramePr>
            <a:graphicFrameLocks noGrp="1"/>
          </p:cNvGraphicFramePr>
          <p:nvPr/>
        </p:nvGraphicFramePr>
        <p:xfrm>
          <a:off x="6372225" y="3725863"/>
          <a:ext cx="2232025" cy="2011624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4571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对换</a:t>
                      </a:r>
                    </a:p>
                  </a:txBody>
                  <a:tcPr marT="45713" marB="45713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评价值</a:t>
                      </a:r>
                    </a:p>
                  </a:txBody>
                  <a:tcPr marT="45713" marB="45713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D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C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D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5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2053" name="Picture 8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692150"/>
            <a:ext cx="289560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2611" name="Text Box 83"/>
          <p:cNvSpPr txBox="1">
            <a:spLocks noChangeArrowheads="1"/>
          </p:cNvSpPr>
          <p:nvPr/>
        </p:nvSpPr>
        <p:spPr bwMode="auto">
          <a:xfrm>
            <a:off x="8172450" y="418465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00FF"/>
                </a:solidFill>
                <a:cs typeface="Arial" charset="0"/>
              </a:rPr>
              <a:t>☻</a:t>
            </a:r>
          </a:p>
        </p:txBody>
      </p:sp>
      <p:sp>
        <p:nvSpPr>
          <p:cNvPr id="42055" name="Text Box 85"/>
          <p:cNvSpPr txBox="1">
            <a:spLocks noChangeArrowheads="1"/>
          </p:cNvSpPr>
          <p:nvPr/>
        </p:nvSpPr>
        <p:spPr bwMode="auto">
          <a:xfrm>
            <a:off x="8172450" y="472440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42056" name="Text Box 86"/>
          <p:cNvSpPr txBox="1">
            <a:spLocks noChangeArrowheads="1"/>
          </p:cNvSpPr>
          <p:nvPr/>
        </p:nvSpPr>
        <p:spPr bwMode="auto">
          <a:xfrm>
            <a:off x="8172450" y="525145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89" name="灯片编号占位符 8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5ACD9F-F2A5-48DC-BE60-D7964F3556DB}" type="slidenum">
              <a:rPr lang="en-US" altLang="zh-CN"/>
              <a:pPr>
                <a:defRPr/>
              </a:pPr>
              <a:t>22</a:t>
            </a:fld>
            <a:r>
              <a:rPr lang="en-US" altLang="zh-CN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/>
              <p14:cNvContentPartPr/>
              <p14:nvPr/>
            </p14:nvContentPartPr>
            <p14:xfrm>
              <a:off x="5116320" y="2733840"/>
              <a:ext cx="835200" cy="32724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105520" y="2725920"/>
                <a:ext cx="857880" cy="3380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2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2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6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355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355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301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四城市非对称</a:t>
            </a:r>
            <a:r>
              <a:rPr lang="en-US" altLang="zh-CN" sz="2800" b="1">
                <a:ea typeface="黑体" pitchFamily="2" charset="-122"/>
              </a:rPr>
              <a:t>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ea typeface="楷体_GB2312" pitchFamily="49" charset="-122"/>
              </a:rPr>
              <a:t>5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步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.5</a:t>
            </a:r>
            <a:endParaRPr lang="en-US" altLang="zh-CN" sz="2800" b="1"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66355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graphicFrame>
        <p:nvGraphicFramePr>
          <p:cNvPr id="663639" name="Group 87"/>
          <p:cNvGraphicFramePr>
            <a:graphicFrameLocks noGrp="1"/>
          </p:cNvGraphicFramePr>
          <p:nvPr/>
        </p:nvGraphicFramePr>
        <p:xfrm>
          <a:off x="755650" y="4165600"/>
          <a:ext cx="1584325" cy="518160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3573" name="Group 21"/>
          <p:cNvGraphicFramePr>
            <a:graphicFrameLocks noGrp="1"/>
          </p:cNvGraphicFramePr>
          <p:nvPr/>
        </p:nvGraphicFramePr>
        <p:xfrm>
          <a:off x="3133725" y="3663950"/>
          <a:ext cx="2590800" cy="207264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3614" name="Group 62"/>
          <p:cNvGraphicFramePr>
            <a:graphicFrameLocks noGrp="1"/>
          </p:cNvGraphicFramePr>
          <p:nvPr/>
        </p:nvGraphicFramePr>
        <p:xfrm>
          <a:off x="6372225" y="3725863"/>
          <a:ext cx="2232025" cy="2011680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对换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评价值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3077" name="Picture 8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692150"/>
            <a:ext cx="289560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3635" name="Text Box 83"/>
          <p:cNvSpPr txBox="1">
            <a:spLocks noChangeArrowheads="1"/>
          </p:cNvSpPr>
          <p:nvPr/>
        </p:nvSpPr>
        <p:spPr bwMode="auto">
          <a:xfrm>
            <a:off x="8172450" y="4681538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00FF"/>
                </a:solidFill>
                <a:cs typeface="Arial" charset="0"/>
              </a:rPr>
              <a:t>☻</a:t>
            </a:r>
          </a:p>
        </p:txBody>
      </p:sp>
      <p:sp>
        <p:nvSpPr>
          <p:cNvPr id="43079" name="Text Box 84"/>
          <p:cNvSpPr txBox="1">
            <a:spLocks noChangeArrowheads="1"/>
          </p:cNvSpPr>
          <p:nvPr/>
        </p:nvSpPr>
        <p:spPr bwMode="auto">
          <a:xfrm>
            <a:off x="8172450" y="4214813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43080" name="Text Box 85"/>
          <p:cNvSpPr txBox="1">
            <a:spLocks noChangeArrowheads="1"/>
          </p:cNvSpPr>
          <p:nvPr/>
        </p:nvSpPr>
        <p:spPr bwMode="auto">
          <a:xfrm>
            <a:off x="8172450" y="525145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89" name="灯片编号占位符 8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F9714E-04A9-4217-B130-9CFEE6E989D7}" type="slidenum">
              <a:rPr lang="en-US" altLang="zh-CN"/>
              <a:pPr>
                <a:defRPr/>
              </a:pPr>
              <a:t>23</a:t>
            </a:fld>
            <a:r>
              <a:rPr lang="en-US" altLang="zh-CN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/>
              <p14:cNvContentPartPr/>
              <p14:nvPr/>
            </p14:nvContentPartPr>
            <p14:xfrm>
              <a:off x="837000" y="3544920"/>
              <a:ext cx="5133960" cy="262440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31600" y="3539160"/>
                <a:ext cx="5149800" cy="2640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3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3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363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7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457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458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403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四城市非对称</a:t>
            </a:r>
            <a:r>
              <a:rPr lang="en-US" altLang="zh-CN" sz="2800" b="1">
                <a:ea typeface="黑体" pitchFamily="2" charset="-122"/>
              </a:rPr>
              <a:t>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ea typeface="楷体_GB2312" pitchFamily="49" charset="-122"/>
              </a:rPr>
              <a:t>6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步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解的形式          禁忌对象及长度           候选解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5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8</a:t>
            </a:r>
            <a:endParaRPr lang="en-US" altLang="zh-CN" sz="2800" b="1"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66458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44044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64585" name="Group 9"/>
          <p:cNvGraphicFramePr>
            <a:graphicFrameLocks noGrp="1"/>
          </p:cNvGraphicFramePr>
          <p:nvPr/>
        </p:nvGraphicFramePr>
        <p:xfrm>
          <a:off x="755650" y="4149725"/>
          <a:ext cx="1584325" cy="518160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395288"/>
                <a:gridCol w="395287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4597" name="Group 21"/>
          <p:cNvGraphicFramePr>
            <a:graphicFrameLocks noGrp="1"/>
          </p:cNvGraphicFramePr>
          <p:nvPr/>
        </p:nvGraphicFramePr>
        <p:xfrm>
          <a:off x="3132138" y="3644900"/>
          <a:ext cx="2590800" cy="207264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64663" name="Group 87"/>
          <p:cNvGraphicFramePr>
            <a:graphicFrameLocks noGrp="1"/>
          </p:cNvGraphicFramePr>
          <p:nvPr/>
        </p:nvGraphicFramePr>
        <p:xfrm>
          <a:off x="6372225" y="3725863"/>
          <a:ext cx="2232025" cy="2011680"/>
        </p:xfrm>
        <a:graphic>
          <a:graphicData uri="http://schemas.openxmlformats.org/drawingml/2006/table">
            <a:tbl>
              <a:tblPr/>
              <a:tblGrid>
                <a:gridCol w="1116013"/>
                <a:gridCol w="1116012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对换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楷体_GB2312" pitchFamily="49" charset="-122"/>
                        </a:rPr>
                        <a:t>评价值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4102" name="Picture 8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692150"/>
            <a:ext cx="2895600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4659" name="Text Box 83"/>
          <p:cNvSpPr txBox="1">
            <a:spLocks noChangeArrowheads="1"/>
          </p:cNvSpPr>
          <p:nvPr/>
        </p:nvSpPr>
        <p:spPr bwMode="auto">
          <a:xfrm>
            <a:off x="8172450" y="5213350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00FF"/>
                </a:solidFill>
                <a:cs typeface="Arial" charset="0"/>
              </a:rPr>
              <a:t>☻</a:t>
            </a:r>
          </a:p>
        </p:txBody>
      </p:sp>
      <p:sp>
        <p:nvSpPr>
          <p:cNvPr id="44104" name="Text Box 84"/>
          <p:cNvSpPr txBox="1">
            <a:spLocks noChangeArrowheads="1"/>
          </p:cNvSpPr>
          <p:nvPr/>
        </p:nvSpPr>
        <p:spPr bwMode="auto">
          <a:xfrm>
            <a:off x="8172450" y="4214813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44105" name="Text Box 85"/>
          <p:cNvSpPr txBox="1">
            <a:spLocks noChangeArrowheads="1"/>
          </p:cNvSpPr>
          <p:nvPr/>
        </p:nvSpPr>
        <p:spPr bwMode="auto">
          <a:xfrm>
            <a:off x="8172450" y="4752975"/>
            <a:ext cx="503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9900"/>
                </a:solidFill>
                <a:cs typeface="Arial" charset="0"/>
              </a:rPr>
              <a:t>T</a:t>
            </a:r>
          </a:p>
        </p:txBody>
      </p:sp>
      <p:sp>
        <p:nvSpPr>
          <p:cNvPr id="44106" name="Rectangle 89"/>
          <p:cNvSpPr>
            <a:spLocks noChangeArrowheads="1"/>
          </p:cNvSpPr>
          <p:nvPr/>
        </p:nvSpPr>
        <p:spPr bwMode="auto">
          <a:xfrm>
            <a:off x="755650" y="5516563"/>
            <a:ext cx="1150938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1600" b="1">
                <a:solidFill>
                  <a:schemeClr val="folHlink"/>
                </a:solidFill>
                <a:ea typeface="楷体_GB2312" pitchFamily="49" charset="-122"/>
              </a:rPr>
              <a:t> 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ea typeface="楷体_GB2312" pitchFamily="49" charset="-122"/>
              </a:rPr>
              <a:t>7</a:t>
            </a:r>
            <a:r>
              <a:rPr lang="zh-CN" altLang="en-US" sz="2800" b="1" u="sng">
                <a:solidFill>
                  <a:schemeClr val="folHlink"/>
                </a:solidFill>
                <a:ea typeface="楷体_GB2312" pitchFamily="49" charset="-122"/>
              </a:rPr>
              <a:t>步</a:t>
            </a:r>
          </a:p>
        </p:txBody>
      </p:sp>
      <p:graphicFrame>
        <p:nvGraphicFramePr>
          <p:cNvPr id="664680" name="Group 104"/>
          <p:cNvGraphicFramePr>
            <a:graphicFrameLocks noGrp="1"/>
          </p:cNvGraphicFramePr>
          <p:nvPr/>
        </p:nvGraphicFramePr>
        <p:xfrm>
          <a:off x="755650" y="6092825"/>
          <a:ext cx="1584325" cy="518160"/>
        </p:xfrm>
        <a:graphic>
          <a:graphicData uri="http://schemas.openxmlformats.org/drawingml/2006/table">
            <a:tbl>
              <a:tblPr/>
              <a:tblGrid>
                <a:gridCol w="396875"/>
                <a:gridCol w="396875"/>
                <a:gridCol w="430213"/>
                <a:gridCol w="360362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4119" name="Rectangle 105"/>
          <p:cNvSpPr>
            <a:spLocks noChangeArrowheads="1"/>
          </p:cNvSpPr>
          <p:nvPr/>
        </p:nvSpPr>
        <p:spPr bwMode="auto">
          <a:xfrm>
            <a:off x="2468445" y="5703888"/>
            <a:ext cx="66595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folHlink"/>
                </a:solidFill>
              </a:rPr>
              <a:t>回到第一步，出现循环，结束程序，最优解</a:t>
            </a:r>
          </a:p>
          <a:p>
            <a:pPr algn="l"/>
            <a:r>
              <a:rPr lang="zh-CN" altLang="en-US" sz="2400" b="1" dirty="0">
                <a:solidFill>
                  <a:schemeClr val="folHlink"/>
                </a:solidFill>
              </a:rPr>
              <a:t>为</a:t>
            </a:r>
            <a:r>
              <a:rPr lang="en-US" altLang="zh-CN" sz="2400" b="1" dirty="0">
                <a:solidFill>
                  <a:schemeClr val="folHlink"/>
                </a:solidFill>
              </a:rPr>
              <a:t>3.5</a:t>
            </a:r>
            <a:r>
              <a:rPr lang="zh-CN" altLang="en-US" sz="2400" b="1" dirty="0">
                <a:solidFill>
                  <a:schemeClr val="folHlink"/>
                </a:solidFill>
              </a:rPr>
              <a:t>，通过记忆每一步的最优评价</a:t>
            </a:r>
            <a:r>
              <a:rPr lang="zh-CN" altLang="en-US" sz="2400" b="1" dirty="0" smtClean="0">
                <a:solidFill>
                  <a:schemeClr val="folHlink"/>
                </a:solidFill>
              </a:rPr>
              <a:t>值</a:t>
            </a:r>
            <a:r>
              <a:rPr lang="en-US" altLang="zh-CN" sz="2400" b="1" dirty="0" smtClean="0">
                <a:solidFill>
                  <a:schemeClr val="folHlink"/>
                </a:solidFill>
              </a:rPr>
              <a:t>(best to far)</a:t>
            </a:r>
            <a:r>
              <a:rPr lang="zh-CN" altLang="en-US" sz="2400" b="1" dirty="0" smtClean="0">
                <a:solidFill>
                  <a:schemeClr val="folHlink"/>
                </a:solidFill>
              </a:rPr>
              <a:t>实现</a:t>
            </a:r>
            <a:endParaRPr lang="zh-CN" altLang="en-US" sz="2400" b="1" dirty="0">
              <a:solidFill>
                <a:schemeClr val="folHlink"/>
              </a:solidFill>
            </a:endParaRPr>
          </a:p>
        </p:txBody>
      </p:sp>
      <p:sp>
        <p:nvSpPr>
          <p:cNvPr id="104" name="灯片编号占位符 10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fld id="{1E9A634F-5365-4052-809F-0E1361FF6C71}" type="slidenum">
              <a:rPr lang="en-US" altLang="zh-CN" smtClean="0"/>
              <a:pPr>
                <a:defRPr/>
              </a:pPr>
              <a:t>24</a:t>
            </a:fld>
            <a:r>
              <a:rPr lang="en-US" altLang="zh-CN" dirty="0" smtClean="0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/>
              <p14:cNvContentPartPr/>
              <p14:nvPr/>
            </p14:nvContentPartPr>
            <p14:xfrm>
              <a:off x="662040" y="3598920"/>
              <a:ext cx="1578240" cy="57240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55920" y="3594240"/>
                <a:ext cx="1589760" cy="586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4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4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465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7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2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457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458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403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endParaRPr lang="en-US" altLang="zh-CN" sz="2800" b="1" dirty="0"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66458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 dirty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2.2  </a:t>
            </a:r>
            <a:r>
              <a:rPr lang="zh-CN" altLang="en-US" sz="28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示例引出的问题</a:t>
            </a:r>
            <a:r>
              <a:rPr lang="zh-CN" altLang="en-US" sz="2800" b="1" dirty="0" smtClean="0">
                <a:solidFill>
                  <a:srgbClr val="FFFF99"/>
                </a:solidFill>
                <a:ea typeface="楷体_GB2312" pitchFamily="49" charset="-122"/>
              </a:rPr>
              <a:t> 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44044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" name="灯片编号占位符 10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fld id="{1E9A634F-5365-4052-809F-0E1361FF6C71}" type="slidenum">
              <a:rPr lang="en-US" altLang="zh-CN" smtClean="0"/>
              <a:pPr>
                <a:defRPr/>
              </a:pPr>
              <a:t>25</a:t>
            </a:fld>
            <a:r>
              <a:rPr lang="en-US" altLang="zh-CN" dirty="0" smtClean="0"/>
              <a:t>/82</a:t>
            </a:r>
            <a:endParaRPr lang="en-US" altLang="zh-CN" dirty="0"/>
          </a:p>
        </p:txBody>
      </p:sp>
      <p:sp>
        <p:nvSpPr>
          <p:cNvPr id="24" name="Rectangle 6"/>
          <p:cNvSpPr>
            <a:spLocks noRot="1" noChangeArrowheads="1"/>
          </p:cNvSpPr>
          <p:nvPr/>
        </p:nvSpPr>
        <p:spPr bwMode="auto">
          <a:xfrm>
            <a:off x="403225" y="20685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 smtClean="0">
                <a:ea typeface="黑体" pitchFamily="2" charset="-122"/>
              </a:rPr>
              <a:t>是否有其他形式的候选集？</a:t>
            </a:r>
            <a:endParaRPr lang="en-US" altLang="zh-CN" sz="2800" b="1" dirty="0" smtClean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 smtClean="0">
                <a:ea typeface="黑体" pitchFamily="2" charset="-122"/>
              </a:rPr>
              <a:t>禁忌长度如何确定？</a:t>
            </a:r>
            <a:r>
              <a:rPr lang="zh-CN" altLang="en-US" b="1" dirty="0" smtClean="0">
                <a:ea typeface="黑体" pitchFamily="2" charset="-122"/>
              </a:rPr>
              <a:t>（极限</a:t>
            </a:r>
            <a:r>
              <a:rPr lang="zh-CN" altLang="en-US" b="1" dirty="0">
                <a:ea typeface="黑体" pitchFamily="2" charset="-122"/>
              </a:rPr>
              <a:t>情况：禁忌</a:t>
            </a:r>
            <a:r>
              <a:rPr lang="zh-CN" altLang="en-US" b="1" dirty="0" smtClean="0">
                <a:ea typeface="黑体" pitchFamily="2" charset="-122"/>
              </a:rPr>
              <a:t>长度</a:t>
            </a:r>
            <a:r>
              <a:rPr lang="en-US" altLang="zh-CN" b="1" dirty="0" smtClean="0">
                <a:ea typeface="黑体" pitchFamily="2" charset="-122"/>
              </a:rPr>
              <a:t>=</a:t>
            </a:r>
            <a:r>
              <a:rPr lang="zh-CN" altLang="en-US" b="1" dirty="0" smtClean="0">
                <a:ea typeface="黑体" pitchFamily="2" charset="-122"/>
              </a:rPr>
              <a:t>候选集中所有对换个数如前面的</a:t>
            </a:r>
            <a:r>
              <a:rPr lang="en-US" altLang="zh-CN" b="1" dirty="0" smtClean="0">
                <a:ea typeface="黑体" pitchFamily="2" charset="-122"/>
              </a:rPr>
              <a:t>3</a:t>
            </a:r>
            <a:r>
              <a:rPr lang="zh-CN" altLang="en-US" b="1" dirty="0" smtClean="0">
                <a:ea typeface="黑体" pitchFamily="2" charset="-122"/>
              </a:rPr>
              <a:t>，相当于将候选集中的所有变换遍历；</a:t>
            </a:r>
            <a:r>
              <a:rPr lang="en-US" altLang="zh-CN" b="1" dirty="0" smtClean="0">
                <a:ea typeface="黑体" pitchFamily="2" charset="-122"/>
              </a:rPr>
              <a:t>=1</a:t>
            </a:r>
            <a:r>
              <a:rPr lang="zh-CN" altLang="en-US" b="1" dirty="0" smtClean="0">
                <a:ea typeface="黑体" pitchFamily="2" charset="-122"/>
              </a:rPr>
              <a:t>，等价于局部搜索算法）</a:t>
            </a:r>
            <a:endParaRPr lang="zh-CN" altLang="en-US" b="1" dirty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 smtClean="0">
                <a:ea typeface="黑体" pitchFamily="2" charset="-122"/>
              </a:rPr>
              <a:t>是否有评价值的其他表示方法？</a:t>
            </a:r>
            <a:endParaRPr lang="en-US" altLang="zh-CN" sz="2800" b="1" dirty="0" smtClean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被</a:t>
            </a:r>
            <a:r>
              <a:rPr lang="zh-CN" altLang="en-US" sz="2800" b="1" dirty="0" smtClean="0">
                <a:ea typeface="黑体" pitchFamily="2" charset="-122"/>
              </a:rPr>
              <a:t>禁的对象能否再一次解禁？</a:t>
            </a:r>
            <a:endParaRPr lang="zh-CN" altLang="en-US" sz="2800" b="1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7010386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55296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55296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506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6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禁忌表的主要指标（三项指标）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禁忌对象：禁忌表中被禁的那些变化元素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禁忌长度：禁忌的步数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候选集：从邻域中选择若干评价值最佳的邻居</a:t>
            </a:r>
            <a:endParaRPr lang="zh-CN" altLang="en-US" sz="2800" b="1" dirty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状态变化（三种变化）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的简单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解向量分量的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 目标值变化</a:t>
            </a: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</a:p>
        </p:txBody>
      </p:sp>
      <p:sp>
        <p:nvSpPr>
          <p:cNvPr id="55296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变化因素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D0E01-D0B2-4CDA-980F-C8CCA71501DB}" type="slidenum">
              <a:rPr lang="en-US" altLang="zh-CN"/>
              <a:pPr>
                <a:defRPr/>
              </a:pPr>
              <a:t>26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52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52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529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529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529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29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529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72397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2397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2056" name="Picture 5" descr="BD21370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397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858250" cy="4177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解的简单</a:t>
            </a:r>
            <a:r>
              <a:rPr lang="zh-CN" altLang="en-US" sz="2800" b="1" dirty="0" smtClean="0">
                <a:ea typeface="黑体" pitchFamily="2" charset="-122"/>
              </a:rPr>
              <a:t>变化（可以认为是单个值的解的变化）</a:t>
            </a:r>
            <a:endParaRPr lang="zh-CN" altLang="en-US" sz="2800" b="1" dirty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endParaRPr lang="zh-CN" altLang="en-US" sz="2800" b="1" dirty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endParaRPr lang="zh-CN" altLang="en-US" sz="2800" b="1" dirty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endParaRPr lang="zh-CN" altLang="en-US" sz="2800" b="1" dirty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endParaRPr lang="zh-CN" altLang="en-US" sz="2800" b="1" dirty="0">
              <a:ea typeface="黑体" pitchFamily="2" charset="-122"/>
            </a:endParaRPr>
          </a:p>
          <a:p>
            <a:pPr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</a:pPr>
            <a:endParaRPr lang="zh-CN" altLang="en-US" sz="2800" b="1" dirty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zh-CN" sz="2800" b="1" dirty="0" smtClean="0">
                <a:ea typeface="黑体" pitchFamily="2" charset="-122"/>
              </a:rPr>
              <a:t>1</a:t>
            </a:r>
            <a:r>
              <a:rPr lang="zh-CN" altLang="en-US" sz="2800" b="1" dirty="0" smtClean="0">
                <a:ea typeface="黑体" pitchFamily="2" charset="-122"/>
              </a:rPr>
              <a:t>对</a:t>
            </a:r>
            <a:r>
              <a:rPr lang="en-US" altLang="zh-CN" sz="2800" b="1" dirty="0" smtClean="0">
                <a:ea typeface="黑体" pitchFamily="2" charset="-122"/>
              </a:rPr>
              <a:t>1 </a:t>
            </a:r>
            <a:r>
              <a:rPr lang="zh-CN" altLang="en-US" sz="2800" b="1" dirty="0" smtClean="0">
                <a:ea typeface="黑体" pitchFamily="2" charset="-122"/>
              </a:rPr>
              <a:t>的关联，</a:t>
            </a:r>
            <a:r>
              <a:rPr lang="en-US" altLang="zh-CN" sz="2800" b="1" dirty="0" smtClean="0">
                <a:ea typeface="黑体" pitchFamily="2" charset="-122"/>
              </a:rPr>
              <a:t>x</a:t>
            </a:r>
            <a:r>
              <a:rPr lang="zh-CN" altLang="en-US" sz="2800" b="1" dirty="0" smtClean="0">
                <a:ea typeface="黑体" pitchFamily="2" charset="-122"/>
              </a:rPr>
              <a:t>为禁忌对象，则候选集中</a:t>
            </a:r>
            <a:r>
              <a:rPr lang="en-US" altLang="zh-CN" sz="2800" b="1" dirty="0" smtClean="0">
                <a:ea typeface="黑体" pitchFamily="2" charset="-122"/>
              </a:rPr>
              <a:t>y</a:t>
            </a:r>
            <a:r>
              <a:rPr lang="zh-CN" altLang="en-US" sz="2800" b="1" dirty="0" smtClean="0">
                <a:ea typeface="黑体" pitchFamily="2" charset="-122"/>
              </a:rPr>
              <a:t>被禁忌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72397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变化因素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 </a:t>
            </a:r>
          </a:p>
        </p:txBody>
      </p:sp>
      <p:graphicFrame>
        <p:nvGraphicFramePr>
          <p:cNvPr id="723976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36970894"/>
              </p:ext>
            </p:extLst>
          </p:nvPr>
        </p:nvGraphicFramePr>
        <p:xfrm>
          <a:off x="539552" y="2852738"/>
          <a:ext cx="8208911" cy="194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公式" r:id="rId4" imgW="3822480" imgH="914400" progId="Equation.3">
                  <p:embed/>
                </p:oleObj>
              </mc:Choice>
              <mc:Fallback>
                <p:oleObj name="公式" r:id="rId4" imgW="382248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852738"/>
                        <a:ext cx="8208911" cy="194151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8D8F08-E123-4BD6-8E38-A3E1A4A7926B}" type="slidenum">
              <a:rPr lang="en-US" altLang="zh-CN"/>
              <a:pPr>
                <a:defRPr/>
              </a:pPr>
              <a:t>27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39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662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662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813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663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简单的解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参数设定：禁忌长度为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候选集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Can_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为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opt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邻域中选出最佳的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5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个解组成，给定初始解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5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6663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pic>
        <p:nvPicPr>
          <p:cNvPr id="48140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213100"/>
            <a:ext cx="3152775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41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863" y="3068638"/>
            <a:ext cx="2511425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C9C80-777D-4F1B-8F5B-7E8FA673B5F1}" type="slidenum">
              <a:rPr lang="en-US" altLang="zh-CN"/>
              <a:pPr>
                <a:defRPr/>
              </a:pPr>
              <a:t>28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77283667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765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765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915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简单的解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}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Can_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CB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ED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9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6765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67659" name="Rectangle 11"/>
          <p:cNvSpPr>
            <a:spLocks noRot="1" noChangeArrowheads="1"/>
          </p:cNvSpPr>
          <p:nvPr/>
        </p:nvSpPr>
        <p:spPr bwMode="auto">
          <a:xfrm>
            <a:off x="241300" y="5200650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67660" name="Line 12"/>
          <p:cNvSpPr>
            <a:spLocks noChangeShapeType="1"/>
          </p:cNvSpPr>
          <p:nvPr/>
        </p:nvSpPr>
        <p:spPr bwMode="auto">
          <a:xfrm>
            <a:off x="3132138" y="4724400"/>
            <a:ext cx="16557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166" name="Rectangle 13"/>
          <p:cNvSpPr>
            <a:spLocks noChangeArrowheads="1"/>
          </p:cNvSpPr>
          <p:nvPr/>
        </p:nvSpPr>
        <p:spPr bwMode="auto">
          <a:xfrm>
            <a:off x="5292725" y="429260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EA0C5C-7A34-4DA7-AE3E-5EBD228D7645}" type="slidenum">
              <a:rPr lang="en-US" altLang="zh-CN"/>
              <a:pPr>
                <a:defRPr/>
              </a:pPr>
              <a:t>29</a:t>
            </a:fld>
            <a:r>
              <a:rPr lang="en-US" altLang="zh-CN" dirty="0"/>
              <a:t>/82</a:t>
            </a:r>
          </a:p>
        </p:txBody>
      </p:sp>
    </p:spTree>
    <p:extLst>
      <p:ext uri="{BB962C8B-B14F-4D97-AF65-F5344CB8AC3E}">
        <p14:creationId xmlns:p14="http://schemas.microsoft.com/office/powerpoint/2010/main" val="2779722934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7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7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659" grpId="0"/>
      <p:bldP spid="66766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4717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4717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1032" name="Picture 5" descr="BD21370_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717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函数优化问题中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在距离空间中，通常的邻域定义是以一点为中心的一个球体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组合优化问题中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    </a:t>
            </a:r>
            <a:endParaRPr lang="zh-CN" altLang="en-US" sz="2800" b="1" dirty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4717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邻域的概念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graphicFrame>
        <p:nvGraphicFramePr>
          <p:cNvPr id="647178" name="Object 10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49885035"/>
              </p:ext>
            </p:extLst>
          </p:nvPr>
        </p:nvGraphicFramePr>
        <p:xfrm>
          <a:off x="1152525" y="4324313"/>
          <a:ext cx="6737350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公式" r:id="rId5" imgW="3200400" imgH="914400" progId="Equation.3">
                  <p:embed/>
                </p:oleObj>
              </mc:Choice>
              <mc:Fallback>
                <p:oleObj name="公式" r:id="rId5" imgW="3200400" imgH="914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4324313"/>
                        <a:ext cx="6737350" cy="192563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916CA-9D3B-4F88-8EE3-3A21184D7287}" type="slidenum">
              <a:rPr lang="en-US" altLang="zh-CN"/>
              <a:pPr>
                <a:defRPr/>
              </a:pPr>
              <a:t>3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4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4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4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867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867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018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简单的解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}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BC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EDB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8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6867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68681" name="Rectangle 9"/>
          <p:cNvSpPr>
            <a:spLocks noRot="1" noChangeArrowheads="1"/>
          </p:cNvSpPr>
          <p:nvPr/>
        </p:nvSpPr>
        <p:spPr bwMode="auto">
          <a:xfrm>
            <a:off x="241300" y="5705475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68682" name="Line 10"/>
          <p:cNvSpPr>
            <a:spLocks noChangeShapeType="1"/>
          </p:cNvSpPr>
          <p:nvPr/>
        </p:nvSpPr>
        <p:spPr bwMode="auto">
          <a:xfrm>
            <a:off x="5435600" y="5229225"/>
            <a:ext cx="1655763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0" name="Rectangle 11"/>
          <p:cNvSpPr>
            <a:spLocks noChangeArrowheads="1"/>
          </p:cNvSpPr>
          <p:nvPr/>
        </p:nvSpPr>
        <p:spPr bwMode="auto">
          <a:xfrm>
            <a:off x="3025775" y="481647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91" name="Rectangle 12"/>
          <p:cNvSpPr>
            <a:spLocks noChangeArrowheads="1"/>
          </p:cNvSpPr>
          <p:nvPr/>
        </p:nvSpPr>
        <p:spPr bwMode="auto">
          <a:xfrm>
            <a:off x="3030538" y="5338763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403A84-3079-4101-A6A6-14F5F384B5D0}" type="slidenum">
              <a:rPr lang="en-US" altLang="zh-CN"/>
              <a:pPr>
                <a:defRPr/>
              </a:pPr>
              <a:t>30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9533462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81" grpId="0"/>
      <p:bldP spid="66868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69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969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970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120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简单的解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}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BC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BE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8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6970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69705" name="Rectangle 9"/>
          <p:cNvSpPr>
            <a:spLocks noRot="1" noChangeArrowheads="1"/>
          </p:cNvSpPr>
          <p:nvPr/>
        </p:nvSpPr>
        <p:spPr bwMode="auto">
          <a:xfrm>
            <a:off x="241300" y="5705475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69706" name="Line 10"/>
          <p:cNvSpPr>
            <a:spLocks noChangeShapeType="1"/>
          </p:cNvSpPr>
          <p:nvPr/>
        </p:nvSpPr>
        <p:spPr bwMode="auto">
          <a:xfrm>
            <a:off x="900113" y="5781675"/>
            <a:ext cx="16557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4" name="Rectangle 11"/>
          <p:cNvSpPr>
            <a:spLocks noChangeArrowheads="1"/>
          </p:cNvSpPr>
          <p:nvPr/>
        </p:nvSpPr>
        <p:spPr bwMode="auto">
          <a:xfrm>
            <a:off x="3030538" y="4840288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5" name="Rectangle 12"/>
          <p:cNvSpPr>
            <a:spLocks noChangeArrowheads="1"/>
          </p:cNvSpPr>
          <p:nvPr/>
        </p:nvSpPr>
        <p:spPr bwMode="auto">
          <a:xfrm>
            <a:off x="5292725" y="4830763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A75B9-D3FF-4868-8546-41CD4A197B92}" type="slidenum">
              <a:rPr lang="en-US" altLang="zh-CN"/>
              <a:pPr>
                <a:defRPr/>
              </a:pPr>
              <a:t>31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67981346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9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9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705" grpId="0"/>
      <p:bldP spid="66970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072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072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223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简单的解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4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}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CB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DE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8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7072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70729" name="Rectangle 9"/>
          <p:cNvSpPr>
            <a:spLocks noRot="1" noChangeArrowheads="1"/>
          </p:cNvSpPr>
          <p:nvPr/>
        </p:nvSpPr>
        <p:spPr bwMode="auto">
          <a:xfrm>
            <a:off x="241300" y="5705475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ECBD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70730" name="Line 10"/>
          <p:cNvSpPr>
            <a:spLocks noChangeShapeType="1"/>
          </p:cNvSpPr>
          <p:nvPr/>
        </p:nvSpPr>
        <p:spPr bwMode="auto">
          <a:xfrm>
            <a:off x="5508625" y="5229225"/>
            <a:ext cx="1655763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8" name="Rectangle 11"/>
          <p:cNvSpPr>
            <a:spLocks noChangeArrowheads="1"/>
          </p:cNvSpPr>
          <p:nvPr/>
        </p:nvSpPr>
        <p:spPr bwMode="auto">
          <a:xfrm>
            <a:off x="3021013" y="4814888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9" name="Rectangle 12"/>
          <p:cNvSpPr>
            <a:spLocks noChangeArrowheads="1"/>
          </p:cNvSpPr>
          <p:nvPr/>
        </p:nvSpPr>
        <p:spPr bwMode="auto">
          <a:xfrm>
            <a:off x="760413" y="534035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40" name="Rectangle 13"/>
          <p:cNvSpPr>
            <a:spLocks noChangeArrowheads="1"/>
          </p:cNvSpPr>
          <p:nvPr/>
        </p:nvSpPr>
        <p:spPr bwMode="auto">
          <a:xfrm>
            <a:off x="3035300" y="5348288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67F886-A283-4E96-A5D4-CF88C2643EA1}" type="slidenum">
              <a:rPr lang="en-US" altLang="zh-CN"/>
              <a:pPr>
                <a:defRPr/>
              </a:pPr>
              <a:t>32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7668936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9" grpId="0"/>
      <p:bldP spid="67073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174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174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325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简单的解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CB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4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CB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}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Can_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DBC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CB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CDB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BC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7175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71753" name="Rectangle 9"/>
          <p:cNvSpPr>
            <a:spLocks noRot="1" noChangeArrowheads="1"/>
          </p:cNvSpPr>
          <p:nvPr/>
        </p:nvSpPr>
        <p:spPr bwMode="auto">
          <a:xfrm>
            <a:off x="241300" y="5705475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EDBC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71754" name="Line 10"/>
          <p:cNvSpPr>
            <a:spLocks noChangeShapeType="1"/>
          </p:cNvSpPr>
          <p:nvPr/>
        </p:nvSpPr>
        <p:spPr bwMode="auto">
          <a:xfrm>
            <a:off x="3132138" y="5229225"/>
            <a:ext cx="16557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2" name="Rectangle 11"/>
          <p:cNvSpPr>
            <a:spLocks noChangeArrowheads="1"/>
          </p:cNvSpPr>
          <p:nvPr/>
        </p:nvSpPr>
        <p:spPr bwMode="auto">
          <a:xfrm>
            <a:off x="5286375" y="4814888"/>
            <a:ext cx="1943100" cy="360362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3" name="Rectangle 12"/>
          <p:cNvSpPr>
            <a:spLocks noChangeArrowheads="1"/>
          </p:cNvSpPr>
          <p:nvPr/>
        </p:nvSpPr>
        <p:spPr bwMode="auto">
          <a:xfrm>
            <a:off x="760413" y="534035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9486EA-843C-4B44-AE5A-48E0750E825B}" type="slidenum">
              <a:rPr lang="en-US" altLang="zh-CN"/>
              <a:pPr>
                <a:defRPr/>
              </a:pPr>
              <a:t>33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76474535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1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1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53" grpId="0"/>
      <p:bldP spid="67175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560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560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608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0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 smtClean="0">
                <a:ea typeface="黑体" pitchFamily="2" charset="-122"/>
              </a:rPr>
              <a:t>解向量的变化</a:t>
            </a:r>
            <a:endParaRPr lang="en-US" altLang="zh-CN" sz="2800" b="1" dirty="0" smtClean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1600" b="1" dirty="0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设原有的解向量为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…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…, 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向量分量的最基本变化为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…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…, 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en-US" altLang="zh-CN" sz="2800" b="1" dirty="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→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…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-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y</a:t>
            </a:r>
            <a:r>
              <a:rPr lang="en-US" altLang="zh-CN" sz="2800" b="1" i="1" baseline="-25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…, 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-25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endParaRPr lang="en-US" altLang="en-US" sz="2800" b="1" dirty="0">
              <a:solidFill>
                <a:schemeClr val="folHlink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即只有第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个分量发生</a:t>
            </a:r>
            <a:r>
              <a:rPr lang="zh-CN" altLang="en-US" sz="2800" b="1" dirty="0" smtClean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变化（</a:t>
            </a:r>
            <a:r>
              <a:rPr lang="zh-CN" altLang="en-US" sz="2800" b="1" dirty="0" smtClean="0">
                <a:solidFill>
                  <a:schemeClr val="folHlink"/>
                </a:solidFill>
                <a:ea typeface="楷体_GB2312" pitchFamily="49" charset="-122"/>
              </a:rPr>
              <a:t>也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包含多个分量</a:t>
            </a:r>
            <a:r>
              <a:rPr lang="zh-CN" altLang="en-US" sz="2800" b="1" dirty="0" smtClean="0">
                <a:solidFill>
                  <a:schemeClr val="folHlink"/>
                </a:solidFill>
                <a:ea typeface="楷体_GB2312" pitchFamily="49" charset="-122"/>
              </a:rPr>
              <a:t>变化）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 smtClean="0">
                <a:solidFill>
                  <a:schemeClr val="folHlink"/>
                </a:solidFill>
                <a:ea typeface="楷体_GB2312" pitchFamily="49" charset="-122"/>
              </a:rPr>
              <a:t>把</a:t>
            </a:r>
            <a:r>
              <a:rPr lang="zh-CN" altLang="en-US" sz="2800" b="1" dirty="0">
                <a:solidFill>
                  <a:schemeClr val="folHlink"/>
                </a:solidFill>
                <a:ea typeface="楷体_GB2312" pitchFamily="49" charset="-122"/>
              </a:rPr>
              <a:t>符合变化情形的所有解向量禁忌掉，禁忌范围较大</a:t>
            </a:r>
          </a:p>
        </p:txBody>
      </p:sp>
      <p:sp>
        <p:nvSpPr>
          <p:cNvPr id="66560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 smtClean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1  </a:t>
            </a:r>
            <a:r>
              <a:rPr lang="zh-CN" altLang="en-US" sz="2800" b="1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变化因素</a:t>
            </a:r>
            <a:r>
              <a:rPr lang="zh-CN" altLang="en-US" sz="2800" b="1" dirty="0" smtClean="0">
                <a:solidFill>
                  <a:srgbClr val="FFFF99"/>
                </a:solidFill>
                <a:ea typeface="楷体_GB2312" pitchFamily="49" charset="-122"/>
              </a:rPr>
              <a:t>  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2D1BC0-C5B7-4538-BAA2-46E9C76BBC20}" type="slidenum">
              <a:rPr lang="en-US" altLang="zh-CN"/>
              <a:pPr>
                <a:defRPr/>
              </a:pPr>
              <a:t>34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6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65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656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277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277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427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8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分量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禁忌长度</a:t>
            </a:r>
            <a:r>
              <a:rPr lang="zh-CN" altLang="en-US" sz="2800" b="1" dirty="0" smtClean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为 </a:t>
            </a:r>
            <a:r>
              <a:rPr lang="en-US" altLang="zh-CN" sz="2800" b="1" dirty="0" smtClean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从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邻域中选出最佳的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个解组成候选集</a:t>
            </a:r>
            <a:r>
              <a:rPr lang="en-US" altLang="zh-CN" sz="2800" b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Can_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初始解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7277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</a:t>
            </a:r>
            <a:r>
              <a:rPr lang="zh-CN" altLang="en-US" sz="2800" b="1" dirty="0" smtClean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pic>
        <p:nvPicPr>
          <p:cNvPr id="5428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8425" y="2999358"/>
            <a:ext cx="3152775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5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8120" y="2377059"/>
            <a:ext cx="2511425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C739DB-308E-4321-8EC8-60C76CCC6CEA}" type="slidenum">
              <a:rPr lang="en-US" altLang="zh-CN"/>
              <a:pPr>
                <a:defRPr/>
              </a:pPr>
              <a:t>35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00125679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379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379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530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分量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5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l-GR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Φ</a:t>
            </a:r>
            <a:endParaRPr lang="en-US" altLang="zh-CN" sz="2800" b="1" i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CB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CDB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60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ED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9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7379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73801" name="Rectangle 9"/>
          <p:cNvSpPr>
            <a:spLocks noRot="1" noChangeArrowheads="1"/>
          </p:cNvSpPr>
          <p:nvPr/>
        </p:nvSpPr>
        <p:spPr bwMode="auto">
          <a:xfrm>
            <a:off x="241300" y="5200650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73802" name="Line 10"/>
          <p:cNvSpPr>
            <a:spLocks noChangeShapeType="1"/>
          </p:cNvSpPr>
          <p:nvPr/>
        </p:nvSpPr>
        <p:spPr bwMode="auto">
          <a:xfrm>
            <a:off x="3132138" y="4724400"/>
            <a:ext cx="16557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E541BA-0C5F-486D-9364-ECF2A6BFCBF1}" type="slidenum">
              <a:rPr lang="en-US" altLang="zh-CN"/>
              <a:pPr>
                <a:defRPr/>
              </a:pPr>
              <a:t>36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8383684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3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801" grpId="0"/>
      <p:bldP spid="67380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481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482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632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分量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}</a:t>
            </a:r>
            <a:endParaRPr lang="en-US" altLang="zh-CN" sz="2800" b="1" i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BC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EDB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8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BD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9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7482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74825" name="Rectangle 9"/>
          <p:cNvSpPr>
            <a:spLocks noRot="1" noChangeArrowheads="1"/>
          </p:cNvSpPr>
          <p:nvPr/>
        </p:nvSpPr>
        <p:spPr bwMode="auto">
          <a:xfrm>
            <a:off x="241300" y="5200650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74826" name="Line 10"/>
          <p:cNvSpPr>
            <a:spLocks noChangeShapeType="1"/>
          </p:cNvSpPr>
          <p:nvPr/>
        </p:nvSpPr>
        <p:spPr bwMode="auto">
          <a:xfrm>
            <a:off x="3132138" y="4724400"/>
            <a:ext cx="16557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34" name="Rectangle 11"/>
          <p:cNvSpPr>
            <a:spLocks noChangeArrowheads="1"/>
          </p:cNvSpPr>
          <p:nvPr/>
        </p:nvSpPr>
        <p:spPr bwMode="auto">
          <a:xfrm>
            <a:off x="765175" y="4797152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F58890-56ED-4689-BE7B-ED46F61FD54C}" type="slidenum">
              <a:rPr lang="en-US" altLang="zh-CN"/>
              <a:pPr>
                <a:defRPr/>
              </a:pPr>
              <a:t>37</a:t>
            </a:fld>
            <a:r>
              <a:rPr lang="en-US" altLang="zh-CN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/>
              <p14:cNvContentPartPr/>
              <p14:nvPr/>
            </p14:nvContentPartPr>
            <p14:xfrm>
              <a:off x="2881800" y="3318480"/>
              <a:ext cx="2705400" cy="50868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70280" y="3308400"/>
                <a:ext cx="2727720" cy="52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墨迹 2"/>
              <p14:cNvContentPartPr/>
              <p14:nvPr/>
            </p14:nvContentPartPr>
            <p14:xfrm>
              <a:off x="6613560" y="3412800"/>
              <a:ext cx="164880" cy="320400"/>
            </p14:xfrm>
          </p:contentPart>
        </mc:Choice>
        <mc:Fallback xmlns="">
          <p:pic>
            <p:nvPicPr>
              <p:cNvPr id="3" name="墨迹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606000" y="3403800"/>
                <a:ext cx="182160" cy="340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4781116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56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5" grpId="0"/>
      <p:bldP spid="674826" grpId="0" animBg="1"/>
      <p:bldP spid="5633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584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584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735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分量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}</a:t>
            </a:r>
            <a:endParaRPr lang="en-US" altLang="zh-CN" sz="2800" b="1" i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BC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BE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8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EB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8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7584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75849" name="Rectangle 9"/>
          <p:cNvSpPr>
            <a:spLocks noRot="1" noChangeArrowheads="1"/>
          </p:cNvSpPr>
          <p:nvPr/>
        </p:nvSpPr>
        <p:spPr bwMode="auto">
          <a:xfrm>
            <a:off x="241300" y="5200650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EBCD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75850" name="Line 10"/>
          <p:cNvSpPr>
            <a:spLocks noChangeShapeType="1"/>
          </p:cNvSpPr>
          <p:nvPr/>
        </p:nvSpPr>
        <p:spPr bwMode="auto">
          <a:xfrm>
            <a:off x="900113" y="5229225"/>
            <a:ext cx="16557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58" name="Rectangle 11"/>
          <p:cNvSpPr>
            <a:spLocks noChangeArrowheads="1"/>
          </p:cNvSpPr>
          <p:nvPr/>
        </p:nvSpPr>
        <p:spPr bwMode="auto">
          <a:xfrm>
            <a:off x="5292725" y="426402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9" name="Rectangle 12"/>
          <p:cNvSpPr>
            <a:spLocks noChangeArrowheads="1"/>
          </p:cNvSpPr>
          <p:nvPr/>
        </p:nvSpPr>
        <p:spPr bwMode="auto">
          <a:xfrm>
            <a:off x="3025775" y="428942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4492A2-1DEE-4C58-836F-E0C505DF2AB5}" type="slidenum">
              <a:rPr lang="en-US" altLang="zh-CN"/>
              <a:pPr>
                <a:defRPr/>
              </a:pPr>
              <a:t>38</a:t>
            </a:fld>
            <a:r>
              <a:rPr lang="en-US" altLang="zh-CN"/>
              <a:t>/82</a:t>
            </a:r>
            <a:endParaRPr lang="en-US" altLang="zh-CN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/>
              <p14:cNvContentPartPr/>
              <p14:nvPr/>
            </p14:nvContentPartPr>
            <p14:xfrm>
              <a:off x="2871000" y="3113640"/>
              <a:ext cx="4826520" cy="120780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64880" y="3103200"/>
                <a:ext cx="4844160" cy="122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73951129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9" grpId="0"/>
      <p:bldP spid="675850" grpId="0" animBg="1"/>
      <p:bldP spid="57358" grpId="0" animBg="1"/>
      <p:bldP spid="5735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6560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6560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608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0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 smtClean="0">
                <a:ea typeface="黑体" pitchFamily="2" charset="-122"/>
              </a:rPr>
              <a:t>目标值的变化</a:t>
            </a:r>
            <a:endParaRPr lang="en-US" altLang="zh-CN" sz="2800" b="1" dirty="0" smtClean="0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 smtClean="0">
                <a:solidFill>
                  <a:schemeClr val="folHlink"/>
                </a:solidFill>
                <a:ea typeface="楷体_GB2312" pitchFamily="49" charset="-122"/>
              </a:rPr>
              <a:t>把对应目标值的解禁忌掉。</a:t>
            </a:r>
            <a:endParaRPr lang="en-US" altLang="zh-CN" sz="2800" b="1" dirty="0" smtClean="0">
              <a:solidFill>
                <a:schemeClr val="folHlink"/>
              </a:solidFill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 smtClean="0">
                <a:solidFill>
                  <a:schemeClr val="folHlink"/>
                </a:solidFill>
                <a:ea typeface="楷体_GB2312" pitchFamily="49" charset="-122"/>
              </a:rPr>
              <a:t>是</a:t>
            </a:r>
            <a:r>
              <a:rPr lang="en-US" altLang="zh-CN" sz="2800" b="1" dirty="0" smtClean="0">
                <a:solidFill>
                  <a:schemeClr val="folHlink"/>
                </a:solidFill>
                <a:ea typeface="楷体_GB2312" pitchFamily="49" charset="-122"/>
              </a:rPr>
              <a:t>1</a:t>
            </a:r>
            <a:r>
              <a:rPr lang="zh-CN" altLang="en-US" sz="2800" b="1" dirty="0" smtClean="0">
                <a:solidFill>
                  <a:schemeClr val="folHlink"/>
                </a:solidFill>
                <a:ea typeface="楷体_GB2312" pitchFamily="49" charset="-122"/>
              </a:rPr>
              <a:t>对多的情况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6560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变化因素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2D1BC0-C5B7-4538-BAA2-46E9C76BBC20}" type="slidenum">
              <a:rPr lang="en-US" altLang="zh-CN"/>
              <a:pPr>
                <a:defRPr/>
              </a:pPr>
              <a:t>39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0843236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5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5229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5229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2458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2294" name="Rectangle 6"/>
          <p:cNvSpPr>
            <a:spLocks noRot="1" noChangeArrowheads="1"/>
          </p:cNvSpPr>
          <p:nvPr/>
        </p:nvSpPr>
        <p:spPr bwMode="auto">
          <a:xfrm>
            <a:off x="250825" y="17002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例</a:t>
            </a:r>
          </a:p>
          <a:p>
            <a:pPr marL="444500" indent="-444500" algn="l">
              <a:lnSpc>
                <a:spcPct val="14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SP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问题解的一种表示方法为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…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| 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…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是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,2,…,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的排列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}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定义它的邻域映射为</a:t>
            </a:r>
            <a:r>
              <a:rPr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即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中的两个元素进行对换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中共包含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的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800" b="1" i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-1)/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个邻居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本身。</a:t>
            </a:r>
          </a:p>
          <a:p>
            <a:pPr marL="444500" indent="-444500" algn="l">
              <a:lnSpc>
                <a:spcPct val="14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例如：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1,2,3,4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则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C</a:t>
            </a:r>
            <a:r>
              <a:rPr lang="en-US" altLang="zh-CN" sz="2800" b="1" baseline="-25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4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6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1,2,3,4), (2,1,3,4), (3,2,1,4), (4,2,3,1), (1,3,2,4), (1,4,3,2), (1,2,4,3)}    </a:t>
            </a:r>
          </a:p>
        </p:txBody>
      </p:sp>
      <p:sp>
        <p:nvSpPr>
          <p:cNvPr id="65229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邻域的概念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D44D83-62E2-4B5A-AD64-FEE4F79945E4}" type="slidenum">
              <a:rPr lang="en-US" altLang="zh-CN"/>
              <a:pPr>
                <a:defRPr/>
              </a:pPr>
              <a:t>4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686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686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837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情况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目标值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 dirty="0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禁忌长度为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从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邻域中选出最佳的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个解组成候选集</a:t>
            </a:r>
            <a:r>
              <a:rPr lang="en-US" altLang="zh-CN" sz="2800" b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Can_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初始解</a:t>
            </a:r>
            <a:r>
              <a:rPr lang="en-US" altLang="zh-CN" sz="2800" b="1" i="1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 dirty="0" err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5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7687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表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 </a:t>
            </a:r>
          </a:p>
        </p:txBody>
      </p:sp>
      <p:pic>
        <p:nvPicPr>
          <p:cNvPr id="58380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975" y="3676650"/>
            <a:ext cx="3152775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81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863" y="3068638"/>
            <a:ext cx="2511425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BBCB39-6645-44BD-80BE-0842E1CBAB4D}" type="slidenum">
              <a:rPr lang="en-US" altLang="zh-CN"/>
              <a:pPr>
                <a:defRPr/>
              </a:pPr>
              <a:t>40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789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789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5939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0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目标值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5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45}</a:t>
            </a:r>
            <a:endParaRPr lang="en-US" altLang="zh-CN" sz="2800" b="1" i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CB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ED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9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7789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77897" name="Rectangle 9"/>
          <p:cNvSpPr>
            <a:spLocks noRot="1" noChangeArrowheads="1"/>
          </p:cNvSpPr>
          <p:nvPr/>
        </p:nvSpPr>
        <p:spPr bwMode="auto">
          <a:xfrm>
            <a:off x="241300" y="5200650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77898" name="Line 10"/>
          <p:cNvSpPr>
            <a:spLocks noChangeShapeType="1"/>
          </p:cNvSpPr>
          <p:nvPr/>
        </p:nvSpPr>
        <p:spPr bwMode="auto">
          <a:xfrm>
            <a:off x="5435600" y="4724400"/>
            <a:ext cx="1655763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6" name="Rectangle 11"/>
          <p:cNvSpPr>
            <a:spLocks noChangeArrowheads="1"/>
          </p:cNvSpPr>
          <p:nvPr/>
        </p:nvSpPr>
        <p:spPr bwMode="auto">
          <a:xfrm>
            <a:off x="3025775" y="431800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7" name="Rectangle 12"/>
          <p:cNvSpPr>
            <a:spLocks noChangeArrowheads="1"/>
          </p:cNvSpPr>
          <p:nvPr/>
        </p:nvSpPr>
        <p:spPr bwMode="auto">
          <a:xfrm>
            <a:off x="765175" y="483552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21D830-B840-44A6-B2D5-31A3381310E8}" type="slidenum">
              <a:rPr lang="en-US" altLang="zh-CN"/>
              <a:pPr>
                <a:defRPr/>
              </a:pPr>
              <a:t>41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7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7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897" grpId="0"/>
      <p:bldP spid="67789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891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891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042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情况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禁忌对象为目标值变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第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——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H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{45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43}</a:t>
            </a:r>
            <a:endParaRPr lang="en-US" altLang="zh-CN" sz="2800" b="1" i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Can_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3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BC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4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45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EDB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;58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67891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r>
              <a:rPr lang="zh-CN" altLang="en-US" sz="2800" b="1" dirty="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例子</a:t>
            </a:r>
            <a:endParaRPr lang="zh-CN" altLang="en-US" sz="2800" b="1" dirty="0">
              <a:solidFill>
                <a:srgbClr val="FFFF99"/>
              </a:solidFill>
              <a:ea typeface="楷体_GB2312" pitchFamily="49" charset="-122"/>
            </a:endParaRPr>
          </a:p>
        </p:txBody>
      </p:sp>
      <p:sp>
        <p:nvSpPr>
          <p:cNvPr id="678921" name="Rectangle 9"/>
          <p:cNvSpPr>
            <a:spLocks noRot="1" noChangeArrowheads="1"/>
          </p:cNvSpPr>
          <p:nvPr/>
        </p:nvSpPr>
        <p:spPr bwMode="auto">
          <a:xfrm>
            <a:off x="241300" y="5200650"/>
            <a:ext cx="85407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next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ADBCE</a:t>
            </a: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78922" name="Line 10"/>
          <p:cNvSpPr>
            <a:spLocks noChangeShapeType="1"/>
          </p:cNvSpPr>
          <p:nvPr/>
        </p:nvSpPr>
        <p:spPr bwMode="auto">
          <a:xfrm>
            <a:off x="900113" y="5229225"/>
            <a:ext cx="16557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30" name="Rectangle 11"/>
          <p:cNvSpPr>
            <a:spLocks noChangeArrowheads="1"/>
          </p:cNvSpPr>
          <p:nvPr/>
        </p:nvSpPr>
        <p:spPr bwMode="auto">
          <a:xfrm>
            <a:off x="3025775" y="431800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1" name="Rectangle 12"/>
          <p:cNvSpPr>
            <a:spLocks noChangeArrowheads="1"/>
          </p:cNvSpPr>
          <p:nvPr/>
        </p:nvSpPr>
        <p:spPr bwMode="auto">
          <a:xfrm>
            <a:off x="5292725" y="4327525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2" name="Rectangle 13"/>
          <p:cNvSpPr>
            <a:spLocks noChangeArrowheads="1"/>
          </p:cNvSpPr>
          <p:nvPr/>
        </p:nvSpPr>
        <p:spPr bwMode="auto">
          <a:xfrm>
            <a:off x="3044825" y="4826000"/>
            <a:ext cx="1943100" cy="360363"/>
          </a:xfrm>
          <a:prstGeom prst="rect">
            <a:avLst/>
          </a:prstGeom>
          <a:solidFill>
            <a:srgbClr val="7499D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28F432-09A7-4A62-B7C9-A8172F998966}" type="slidenum">
              <a:rPr lang="en-US" altLang="zh-CN"/>
              <a:pPr>
                <a:defRPr/>
              </a:pPr>
              <a:t>42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8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8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8921" grpId="0"/>
      <p:bldP spid="67892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72499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2499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711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4998" name="Rectangle 6"/>
          <p:cNvSpPr>
            <a:spLocks noRot="1" noChangeArrowheads="1"/>
          </p:cNvSpPr>
          <p:nvPr/>
        </p:nvSpPr>
        <p:spPr bwMode="auto">
          <a:xfrm>
            <a:off x="466849" y="1916113"/>
            <a:ext cx="8209607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解的受禁忌范围</a:t>
            </a:r>
            <a:r>
              <a:rPr lang="zh-CN" altLang="en-US" sz="2800" b="1" dirty="0">
                <a:solidFill>
                  <a:srgbClr val="FF9900"/>
                </a:solidFill>
                <a:ea typeface="黑体" pitchFamily="2" charset="-122"/>
              </a:rPr>
              <a:t>小</a:t>
            </a:r>
            <a:r>
              <a:rPr lang="zh-CN" altLang="en-US" sz="2800" b="1" dirty="0">
                <a:ea typeface="黑体" pitchFamily="2" charset="-122"/>
              </a:rPr>
              <a:t>，计算时间</a:t>
            </a:r>
            <a:r>
              <a:rPr lang="zh-CN" altLang="en-US" sz="2800" b="1" dirty="0">
                <a:solidFill>
                  <a:srgbClr val="FF9900"/>
                </a:solidFill>
                <a:ea typeface="黑体" pitchFamily="2" charset="-122"/>
              </a:rPr>
              <a:t>长</a:t>
            </a:r>
            <a:r>
              <a:rPr lang="zh-CN" altLang="en-US" sz="2800" b="1" dirty="0">
                <a:ea typeface="黑体" pitchFamily="2" charset="-122"/>
              </a:rPr>
              <a:t>，搜索范围</a:t>
            </a:r>
            <a:r>
              <a:rPr lang="zh-CN" altLang="en-US" sz="2800" b="1" dirty="0">
                <a:solidFill>
                  <a:srgbClr val="FF9900"/>
                </a:solidFill>
                <a:ea typeface="黑体" pitchFamily="2" charset="-122"/>
              </a:rPr>
              <a:t>大</a:t>
            </a:r>
            <a:r>
              <a:rPr lang="zh-CN" altLang="en-US" sz="2800" b="1" dirty="0">
                <a:ea typeface="黑体" pitchFamily="2" charset="-122"/>
              </a:rPr>
              <a:t>，</a:t>
            </a:r>
            <a:r>
              <a:rPr lang="zh-CN" altLang="en-US" sz="2800" b="1" dirty="0">
                <a:solidFill>
                  <a:srgbClr val="FF9900"/>
                </a:solidFill>
                <a:ea typeface="黑体" pitchFamily="2" charset="-122"/>
              </a:rPr>
              <a:t>易找到全局最优</a:t>
            </a:r>
            <a:r>
              <a:rPr lang="zh-CN" altLang="en-US" sz="2800" b="1" dirty="0" smtClean="0">
                <a:solidFill>
                  <a:srgbClr val="FF9900"/>
                </a:solidFill>
                <a:ea typeface="黑体" pitchFamily="2" charset="-122"/>
              </a:rPr>
              <a:t>解 （如简单解的变化）</a:t>
            </a:r>
            <a:endParaRPr lang="zh-CN" altLang="en-US" sz="2800" b="1" dirty="0">
              <a:solidFill>
                <a:srgbClr val="FF9900"/>
              </a:solidFill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解的受禁忌范围</a:t>
            </a:r>
            <a:r>
              <a:rPr lang="zh-CN" altLang="en-US" sz="2800" b="1" dirty="0">
                <a:solidFill>
                  <a:srgbClr val="FF9900"/>
                </a:solidFill>
                <a:ea typeface="黑体" pitchFamily="2" charset="-122"/>
              </a:rPr>
              <a:t>大</a:t>
            </a:r>
            <a:r>
              <a:rPr lang="zh-CN" altLang="en-US" sz="2800" b="1" dirty="0">
                <a:ea typeface="黑体" pitchFamily="2" charset="-122"/>
              </a:rPr>
              <a:t>，计算时间</a:t>
            </a:r>
            <a:r>
              <a:rPr lang="zh-CN" altLang="en-US" sz="2800" b="1" dirty="0">
                <a:solidFill>
                  <a:srgbClr val="FF9900"/>
                </a:solidFill>
                <a:ea typeface="黑体" pitchFamily="2" charset="-122"/>
              </a:rPr>
              <a:t>短</a:t>
            </a:r>
            <a:r>
              <a:rPr lang="zh-CN" altLang="en-US" sz="2800" b="1" dirty="0">
                <a:ea typeface="黑体" pitchFamily="2" charset="-122"/>
              </a:rPr>
              <a:t>，搜索范围</a:t>
            </a:r>
            <a:r>
              <a:rPr lang="zh-CN" altLang="en-US" sz="2800" b="1" dirty="0">
                <a:solidFill>
                  <a:srgbClr val="FF9900"/>
                </a:solidFill>
                <a:ea typeface="黑体" pitchFamily="2" charset="-122"/>
              </a:rPr>
              <a:t>小</a:t>
            </a:r>
            <a:r>
              <a:rPr lang="zh-CN" altLang="en-US" sz="2800" b="1" dirty="0">
                <a:ea typeface="黑体" pitchFamily="2" charset="-122"/>
              </a:rPr>
              <a:t>，</a:t>
            </a:r>
            <a:r>
              <a:rPr lang="zh-CN" altLang="en-US" sz="2800" b="1" dirty="0">
                <a:solidFill>
                  <a:srgbClr val="FF9900"/>
                </a:solidFill>
                <a:ea typeface="黑体" pitchFamily="2" charset="-122"/>
              </a:rPr>
              <a:t>易陷入局部最优</a:t>
            </a:r>
            <a:r>
              <a:rPr lang="zh-CN" altLang="en-US" sz="2800" b="1" dirty="0" smtClean="0">
                <a:solidFill>
                  <a:srgbClr val="FF9900"/>
                </a:solidFill>
                <a:ea typeface="黑体" pitchFamily="2" charset="-122"/>
              </a:rPr>
              <a:t>解 （如解向量的变化）</a:t>
            </a:r>
            <a:endParaRPr lang="en-US" altLang="zh-CN" sz="2800" b="1" dirty="0">
              <a:solidFill>
                <a:srgbClr val="FF9900"/>
              </a:solidFill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endParaRPr lang="en-US" altLang="zh-CN" sz="2800" b="1" dirty="0" smtClean="0">
              <a:solidFill>
                <a:srgbClr val="FF9900"/>
              </a:solidFill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 smtClean="0">
                <a:solidFill>
                  <a:srgbClr val="FF9900"/>
                </a:solidFill>
                <a:ea typeface="黑体" pitchFamily="2" charset="-122"/>
              </a:rPr>
              <a:t>计算时间长短主要体现在对解的评估，即计算目标值。</a:t>
            </a:r>
            <a:endParaRPr lang="zh-CN" altLang="en-US" sz="2800" b="1" dirty="0">
              <a:solidFill>
                <a:srgbClr val="FF9900"/>
              </a:solidFill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endParaRPr lang="zh-CN" altLang="en-US" sz="2800" b="1" dirty="0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72499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变化因素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47116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A6E5DD-DE51-4099-84AB-8EC5D4E9CA48}" type="slidenum">
              <a:rPr lang="en-US" altLang="zh-CN"/>
              <a:pPr>
                <a:defRPr/>
              </a:pPr>
              <a:t>43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4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4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49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7993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7994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144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994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对象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解的简单变化比解的分量变化和目标值变化的受禁范围要小，可能造成计算时间的增加，但也给予了较大的搜索范围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ea typeface="楷体_GB2312" pitchFamily="49" charset="-122"/>
              </a:rPr>
              <a:t>    解分量的变化和目标值变化的禁忌范围大，减少了计算时间，可能导致陷在局部最优点。</a:t>
            </a: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67994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表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B55F98-57F0-4EC7-BE89-B45A517A4863}" type="slidenum">
              <a:rPr lang="en-US" altLang="zh-CN"/>
              <a:pPr>
                <a:defRPr/>
              </a:pPr>
              <a:t>44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8096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8096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3080" name="Picture 5" descr="BD21370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1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长度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folHlink"/>
                </a:solidFill>
                <a:ea typeface="楷体_GB2312" pitchFamily="49" charset="-122"/>
              </a:rPr>
              <a:t>  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可以为常数，易于实现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                   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是可以变化的数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min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max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是确定的。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min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max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根据问题的规模确定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的大小主要依据实际问题、实验和设计者的经验。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min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 i="1" baseline="-25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max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的动态选择。</a:t>
            </a:r>
          </a:p>
        </p:txBody>
      </p:sp>
      <p:sp>
        <p:nvSpPr>
          <p:cNvPr id="68096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表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 </a:t>
            </a:r>
          </a:p>
        </p:txBody>
      </p:sp>
      <p:graphicFrame>
        <p:nvGraphicFramePr>
          <p:cNvPr id="3074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1547813" y="3141663"/>
          <a:ext cx="172878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公式" r:id="rId4" imgW="799920" imgH="228600" progId="Equation.3">
                  <p:embed/>
                </p:oleObj>
              </mc:Choice>
              <mc:Fallback>
                <p:oleObj name="公式" r:id="rId4" imgW="79992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141663"/>
                        <a:ext cx="1728787" cy="4953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FF"/>
                          </a:gs>
                          <a:gs pos="100000">
                            <a:schemeClr val="tx1">
                              <a:alpha val="24001"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D2E466-F8DA-4D29-96E4-BAC05690CF92}" type="slidenum">
              <a:rPr lang="en-US" altLang="zh-CN"/>
              <a:pPr>
                <a:defRPr/>
              </a:pPr>
              <a:t>45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8198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8198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247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禁忌长度的选取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禁忌长度过短，一旦陷入局部最优点，出现循环无法跳出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禁忌长度过长，造成计算时间较大，也可能造成计算无法继续下去。（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hlinkClick r:id="rId3" action="ppaction://hlinksldjump"/>
              </a:rPr>
              <a:t>例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</a:t>
            </a:r>
          </a:p>
        </p:txBody>
      </p:sp>
      <p:sp>
        <p:nvSpPr>
          <p:cNvPr id="68199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表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B649BF-A4C0-4EB1-A797-B2A620EC66D0}" type="slidenum">
              <a:rPr lang="en-US" altLang="zh-CN"/>
              <a:pPr>
                <a:defRPr/>
              </a:pPr>
              <a:t>46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01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8301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8301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349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301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特赦（藐视）原则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基于评价值的规则，若出现一个解的目标值好于前面任何一个最佳候选解，可特赦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基于最小错误的规则，若所有对象都被禁忌，特赦一个评价值最小的解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基于影响力的规则，可以特赦对目标值影响大的对象。</a:t>
            </a:r>
          </a:p>
        </p:txBody>
      </p:sp>
      <p:sp>
        <p:nvSpPr>
          <p:cNvPr id="68301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表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3500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4A2F2C-7590-452A-A7CD-D1D8DAA1F755}" type="slidenum">
              <a:rPr lang="en-US" altLang="zh-CN"/>
              <a:pPr>
                <a:defRPr/>
              </a:pPr>
              <a:t>47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30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30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30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8403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8403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451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403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候选集合的确定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从邻域中选择若干目标值最佳的邻居入选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在邻域中的一部分邻居中选择若干目标值最佳的状态入选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随机选取。</a:t>
            </a:r>
          </a:p>
        </p:txBody>
      </p:sp>
      <p:sp>
        <p:nvSpPr>
          <p:cNvPr id="68403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其他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863EE5-F99E-44CE-BF85-FE73AC612DD4}" type="slidenum">
              <a:rPr lang="en-US" altLang="zh-CN"/>
              <a:pPr>
                <a:defRPr/>
              </a:pPr>
              <a:t>48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40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40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40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8505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8506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554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506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评价函数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直接评价函数，通过目标函数的运算得到评价函数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间接评价函数，构造其他评价函数替代目标函数，应反映目标函数的特性，减少计算复杂性。</a:t>
            </a:r>
          </a:p>
        </p:txBody>
      </p:sp>
      <p:sp>
        <p:nvSpPr>
          <p:cNvPr id="68506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其他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E9E6A-CB87-41E1-B922-7C7DF547077D}" type="slidenum">
              <a:rPr lang="en-US" altLang="zh-CN"/>
              <a:pPr>
                <a:defRPr/>
              </a:pPr>
              <a:t>49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5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5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72192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2192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2560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8" name="Rectangle 6"/>
          <p:cNvSpPr>
            <a:spLocks noRot="1" noChangeArrowheads="1"/>
          </p:cNvSpPr>
          <p:nvPr/>
        </p:nvSpPr>
        <p:spPr bwMode="auto">
          <a:xfrm>
            <a:off x="250825" y="17002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</a:pPr>
            <a:endParaRPr lang="zh-CN" altLang="en-US" sz="2800" b="1" dirty="0">
              <a:ea typeface="黑体" pitchFamily="2" charset="-122"/>
            </a:endParaRPr>
          </a:p>
          <a:p>
            <a:pPr marL="444500" indent="-444500" algn="l">
              <a:lnSpc>
                <a:spcPct val="14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en-US" altLang="zh-CN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SP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问题解的邻域映射可由</a:t>
            </a:r>
            <a:r>
              <a:rPr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推广到</a:t>
            </a:r>
            <a:r>
              <a:rPr lang="en-US" altLang="zh-CN" sz="2800" b="1" i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k</a:t>
            </a:r>
            <a:r>
              <a:rPr lang="zh-CN" altLang="en-US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－</a:t>
            </a:r>
            <a:r>
              <a:rPr lang="en-US" altLang="zh-CN" sz="28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opt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 dirty="0">
                <a:ea typeface="黑体" pitchFamily="2" charset="-122"/>
              </a:rPr>
              <a:t>邻域概念的重要性</a:t>
            </a:r>
          </a:p>
          <a:p>
            <a:pPr marL="444500" indent="-444500" algn="l">
              <a:lnSpc>
                <a:spcPct val="14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1600" b="1" dirty="0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邻域的构造依赖于决策变量的表示，</a:t>
            </a:r>
          </a:p>
          <a:p>
            <a:pPr marL="444500" indent="-444500" algn="l">
              <a:lnSpc>
                <a:spcPct val="14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邻域的结构在现代优化算法中起重要的作用。</a:t>
            </a:r>
          </a:p>
        </p:txBody>
      </p:sp>
      <p:sp>
        <p:nvSpPr>
          <p:cNvPr id="72192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1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邻域的概念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25612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BB0630-4672-4120-B807-456657962C75}" type="slidenum">
              <a:rPr lang="en-US" altLang="zh-CN"/>
              <a:pPr>
                <a:defRPr/>
              </a:pPr>
              <a:t>5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8608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8608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656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08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记忆频率信息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根据记忆的频率信息（禁忌次数等）来控制禁忌参数（禁忌长度等）。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例如：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如果一个元素或序列重复出现或目标值变化很小，可增加禁忌长度以避开循环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如果一个最佳目标值出现频率很高，则可以终止计算认为已达到最优值。</a:t>
            </a:r>
          </a:p>
        </p:txBody>
      </p:sp>
      <p:sp>
        <p:nvSpPr>
          <p:cNvPr id="68608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其他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A2EB4-F745-4A91-AA01-6868A3661018}" type="slidenum">
              <a:rPr lang="en-US" altLang="zh-CN"/>
              <a:pPr>
                <a:defRPr/>
              </a:pPr>
              <a:t>50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86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86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72601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2602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759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记忆频率信息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可记录的信息：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静态频率信息：解、对换或目标值在计算中出现的频率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动态频率信息：从一个解、对换或目标值到另一个解、对换或目标值的变化趋势。</a:t>
            </a:r>
          </a:p>
        </p:txBody>
      </p:sp>
      <p:sp>
        <p:nvSpPr>
          <p:cNvPr id="72602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其他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7FED5C-65BD-456B-A023-BDD72D14B4B2}" type="slidenum">
              <a:rPr lang="en-US" altLang="zh-CN"/>
              <a:pPr>
                <a:defRPr/>
              </a:pPr>
              <a:t>51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3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关键参数和操作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8710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8710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861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711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ea typeface="黑体" pitchFamily="2" charset="-122"/>
              </a:rPr>
              <a:t>终止规则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确定步数终止，无法保证解的效果，应记录当前最优解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频率控制原则，当某一个解、目标值或元素序列的频率超过一个给定值时，终止计算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（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）目标控制原则，如果在一个给定步数内，当前最优值没有变化，可终止计算。</a:t>
            </a:r>
          </a:p>
        </p:txBody>
      </p:sp>
      <p:sp>
        <p:nvSpPr>
          <p:cNvPr id="68711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3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其他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8620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3604B-A1E7-4BE1-80C3-4154851E5680}" type="slidenum">
              <a:rPr lang="en-US" altLang="zh-CN"/>
              <a:pPr>
                <a:defRPr/>
              </a:pPr>
              <a:t>52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7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7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7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8813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8813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6963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4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zh-CN" sz="2800" b="1">
                <a:latin typeface="Times New Roman" pitchFamily="18" charset="0"/>
                <a:ea typeface="黑体" pitchFamily="2" charset="-122"/>
              </a:rPr>
              <a:t>TSP Benchmark </a:t>
            </a: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41 94;37 84;54 67;25 62;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7 64;2 99;68 58;71 44;54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62;83 69;64 60;18 54;22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60;83 46;91 38;25 38;24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42;58 69;71 71;74 78;87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76;18 40;13 40;82 7;62 32;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58 35;45 21;41 26;44 35;4 50</a:t>
            </a:r>
          </a:p>
        </p:txBody>
      </p:sp>
      <p:sp>
        <p:nvSpPr>
          <p:cNvPr id="68813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6964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989138"/>
            <a:ext cx="4256087" cy="319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D11F19-B1BE-47BA-98D1-C475AD396D90}" type="slidenum">
              <a:rPr lang="en-US" altLang="zh-CN"/>
              <a:pPr>
                <a:defRPr/>
              </a:pPr>
              <a:t>53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9120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9120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4104" name="Picture 5" descr="BD21370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5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算法流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69120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graphicFrame>
        <p:nvGraphicFramePr>
          <p:cNvPr id="4098" name="Object 19"/>
          <p:cNvGraphicFramePr>
            <a:graphicFrameLocks noGrp="1" noChangeAspect="1"/>
          </p:cNvGraphicFramePr>
          <p:nvPr>
            <p:ph sz="half" idx="2"/>
          </p:nvPr>
        </p:nvGraphicFramePr>
        <p:xfrm>
          <a:off x="1331913" y="765175"/>
          <a:ext cx="7199312" cy="596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4" imgW="6184106" imgH="5123498" progId="Visio.Drawing.11">
                  <p:embed/>
                </p:oleObj>
              </mc:Choice>
              <mc:Fallback>
                <p:oleObj name="Visio" r:id="rId4" imgW="6184106" imgH="5123498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765175"/>
                        <a:ext cx="7199312" cy="5964238"/>
                      </a:xfrm>
                      <a:prstGeom prst="rect">
                        <a:avLst/>
                      </a:prstGeom>
                      <a:solidFill>
                        <a:srgbClr val="DDDDDD">
                          <a:alpha val="7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cap="flat" cmpd="sng" algn="ctr">
                            <a:solidFill>
                              <a:srgbClr val="FF66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91B29E-40C3-4123-AF11-D75BE3A1ECB4}" type="slidenum">
              <a:rPr lang="en-US" altLang="zh-CN"/>
              <a:pPr>
                <a:defRPr/>
              </a:pPr>
              <a:t>54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9325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9325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066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初始条件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禁忌长度为</a:t>
            </a:r>
            <a:r>
              <a:rPr lang="en-US" altLang="zh-CN" sz="2800" b="1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50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从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opt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邻域中随机选择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00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个邻域解，选出其中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00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个最佳解组成候选集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终止步数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000</a:t>
            </a:r>
          </a:p>
        </p:txBody>
      </p:sp>
      <p:sp>
        <p:nvSpPr>
          <p:cNvPr id="69325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B30DCC-399F-49B1-B067-115033EEAE18}" type="slidenum">
              <a:rPr lang="en-US" altLang="zh-CN"/>
              <a:pPr>
                <a:defRPr/>
              </a:pPr>
              <a:t>55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9222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9222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168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69223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7169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44BC0E-8615-455C-95BB-40AF7B74A545}" type="slidenum">
              <a:rPr lang="en-US" altLang="zh-CN"/>
              <a:pPr>
                <a:defRPr/>
              </a:pPr>
              <a:t>56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9529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9530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271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69530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72716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C49C63-E528-4FCD-8D2C-447112F69692}" type="slidenum">
              <a:rPr lang="en-US" altLang="zh-CN"/>
              <a:pPr>
                <a:defRPr/>
              </a:pPr>
              <a:t>57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9632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9632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373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69632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73740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7CD457-8E71-481B-B62D-BBCDDB37060C}" type="slidenum">
              <a:rPr lang="en-US" altLang="zh-CN"/>
              <a:pPr>
                <a:defRPr/>
              </a:pPr>
              <a:t>58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9734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9734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475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6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69735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74764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69929B-E1B4-41CA-9719-01E6B747EFB2}" type="slidenum">
              <a:rPr lang="en-US" altLang="zh-CN"/>
              <a:pPr>
                <a:defRPr/>
              </a:pPr>
              <a:t>59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5126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5126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2663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127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713788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zh-CN" sz="2800" b="1">
                <a:ea typeface="黑体" pitchFamily="2" charset="-122"/>
              </a:rPr>
              <a:t>STEP 1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1600" b="1">
                <a:solidFill>
                  <a:schemeClr val="folHlink"/>
                </a:solidFill>
                <a:ea typeface="楷体_GB2312" pitchFamily="49" charset="-122"/>
              </a:rPr>
              <a:t>    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选定一个初始可行解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记录当前最优解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:=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；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zh-CN" sz="2800" b="1">
                <a:ea typeface="黑体" pitchFamily="2" charset="-122"/>
              </a:rPr>
              <a:t>STEP 2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ea typeface="楷体_GB2312" pitchFamily="49" charset="-122"/>
              </a:rPr>
              <a:t>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当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\{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}=</a:t>
            </a:r>
            <a:r>
              <a:rPr lang="el-GR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Φ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时，或满足其他停止运算准则时，输出计算结果，停止运算；否则，从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T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中选一集合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S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，得到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S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中的最好解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now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；若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 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)&lt;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则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:=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；否则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:=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\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S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；重复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SETP 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。   </a:t>
            </a:r>
          </a:p>
        </p:txBody>
      </p:sp>
      <p:sp>
        <p:nvSpPr>
          <p:cNvPr id="65127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2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算法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AB3B9B-FE3A-47DE-A0B2-5E5CA73FB45C}" type="slidenum">
              <a:rPr lang="en-US" altLang="zh-CN"/>
              <a:pPr>
                <a:defRPr/>
              </a:pPr>
              <a:t>6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1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51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51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51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9837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9837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578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69837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7578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1E6BE7-D92D-4CF4-AA8F-EB1C8A7C72BB}" type="slidenum">
              <a:rPr lang="en-US" altLang="zh-CN"/>
              <a:pPr>
                <a:defRPr/>
              </a:pPr>
              <a:t>60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39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9939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9939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680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69939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7681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C2B2B9-2F99-43E6-B924-51EE4FB8FE4F}" type="slidenum">
              <a:rPr lang="en-US" altLang="zh-CN"/>
              <a:pPr>
                <a:defRPr/>
              </a:pPr>
              <a:t>61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041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042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783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70042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7783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99C5AB-48D9-438A-847C-C9EA06450900}" type="slidenum">
              <a:rPr lang="en-US" altLang="zh-CN"/>
              <a:pPr>
                <a:defRPr/>
              </a:pPr>
              <a:t>62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144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144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885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70144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7886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0271BF-4DCB-442F-A56D-4C49618232DB}" type="slidenum">
              <a:rPr lang="en-US" altLang="zh-CN"/>
              <a:pPr>
                <a:defRPr/>
              </a:pPr>
              <a:t>63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246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246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7987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8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70247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7988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4B9AC6-E8E2-42F1-940F-FCCD8A3405A1}" type="slidenum">
              <a:rPr lang="en-US" altLang="zh-CN"/>
              <a:pPr>
                <a:defRPr/>
              </a:pPr>
              <a:t>64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349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349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8090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</a:t>
            </a:r>
          </a:p>
        </p:txBody>
      </p:sp>
      <p:sp>
        <p:nvSpPr>
          <p:cNvPr id="70349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8090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8" y="2566988"/>
            <a:ext cx="752475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9A55F-A993-4C1D-B1A3-524C35E66CE7}" type="slidenum">
              <a:rPr lang="en-US" altLang="zh-CN"/>
              <a:pPr>
                <a:defRPr/>
              </a:pPr>
              <a:t>65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69427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9427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8192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初始条件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禁忌长度为</a:t>
            </a:r>
            <a:r>
              <a:rPr lang="en-US" altLang="zh-CN" sz="2800" b="1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10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从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－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opt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邻域中随机选择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00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个邻域解，选出其中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00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个最佳解组成候选集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终止步数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000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69427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517069-4E89-41DC-9C48-C0E30D79C7E3}" type="slidenum">
              <a:rPr lang="en-US" altLang="zh-CN"/>
              <a:pPr>
                <a:defRPr/>
              </a:pPr>
              <a:t>66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451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451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8295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5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0451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8295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45121B-8C67-4979-839D-53593DAB9166}" type="slidenum">
              <a:rPr lang="en-US" altLang="zh-CN"/>
              <a:pPr>
                <a:defRPr/>
              </a:pPr>
              <a:t>67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553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554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8397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0554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83980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C0585A-3CFA-4E8E-A115-D8941497328B}" type="slidenum">
              <a:rPr lang="en-US" altLang="zh-CN"/>
              <a:pPr>
                <a:defRPr/>
              </a:pPr>
              <a:t>68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6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656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656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8499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0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0656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85004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74A49E-9A25-4E52-A862-C1CC8EF86C7F}" type="slidenum">
              <a:rPr lang="en-US" altLang="zh-CN"/>
              <a:pPr>
                <a:defRPr/>
              </a:pPr>
              <a:t>69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4921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4922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2765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713788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en-US" sz="2800" b="1">
                <a:ea typeface="黑体" pitchFamily="2" charset="-122"/>
              </a:rPr>
              <a:t>五个城市的对称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ea typeface="黑体" pitchFamily="2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  <a:cs typeface="Arial" charset="0"/>
              </a:rPr>
              <a:t>初始解为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45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定义邻域映射为对换两个城市位置的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-opt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选定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城市为起点。</a:t>
            </a:r>
            <a:endParaRPr lang="zh-CN" altLang="en-US" sz="1600" b="1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4922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27660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141663"/>
            <a:ext cx="3152775" cy="162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1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492375"/>
            <a:ext cx="2511425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D37B4E-AECB-4ACF-8F64-8742126B2CC3}" type="slidenum">
              <a:rPr lang="en-US" altLang="zh-CN"/>
              <a:pPr>
                <a:defRPr/>
              </a:pPr>
              <a:t>7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758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758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8602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0759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8602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7936ED-CC94-47FE-92B4-882659EE3A32}" type="slidenum">
              <a:rPr lang="en-US" altLang="zh-CN"/>
              <a:pPr>
                <a:defRPr/>
              </a:pPr>
              <a:t>70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861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861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8704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0861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870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797DB-4E74-42A0-8703-5698A0167B68}" type="slidenum">
              <a:rPr lang="en-US" altLang="zh-CN"/>
              <a:pPr>
                <a:defRPr/>
              </a:pPr>
              <a:t>71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0963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0963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8807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0963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88076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A5192C-2696-48ED-A6EC-4DA365774EA9}" type="slidenum">
              <a:rPr lang="en-US" altLang="zh-CN"/>
              <a:pPr>
                <a:defRPr/>
              </a:pPr>
              <a:t>72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10659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10660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8909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10663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8910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323FAE-2DC5-4363-A3D6-E262C0D399F6}" type="slidenum">
              <a:rPr lang="en-US" altLang="zh-CN"/>
              <a:pPr>
                <a:defRPr/>
              </a:pPr>
              <a:t>73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1168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1168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9011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2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1168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9012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A82F8-524E-45F7-87D3-BBCF0EAF096A}" type="slidenum">
              <a:rPr lang="en-US" altLang="zh-CN"/>
              <a:pPr>
                <a:defRPr/>
              </a:pPr>
              <a:t>74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706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12707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12708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9114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12711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9114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252412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80D6FC-A79C-4B08-ADD5-7AF2250E825D}" type="slidenum">
              <a:rPr lang="en-US" altLang="zh-CN"/>
              <a:pPr>
                <a:defRPr/>
              </a:pPr>
              <a:t>75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730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13731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13732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92167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8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713735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9217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524125"/>
            <a:ext cx="744855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2049FB-1854-48BD-9274-5AF1B85946E6}" type="slidenum">
              <a:rPr lang="en-US" altLang="zh-CN"/>
              <a:pPr>
                <a:defRPr/>
              </a:pPr>
              <a:t>76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75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1475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1475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93191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2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比较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  禁忌长度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50                         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禁忌长度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0</a:t>
            </a:r>
          </a:p>
        </p:txBody>
      </p:sp>
      <p:sp>
        <p:nvSpPr>
          <p:cNvPr id="71475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93196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93197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132138"/>
            <a:ext cx="4392613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8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141663"/>
            <a:ext cx="4249737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9" name="Rectangle 15"/>
          <p:cNvSpPr>
            <a:spLocks noChangeArrowheads="1"/>
          </p:cNvSpPr>
          <p:nvPr/>
        </p:nvSpPr>
        <p:spPr bwMode="auto">
          <a:xfrm>
            <a:off x="3348038" y="1844675"/>
            <a:ext cx="4572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1">
                <a:solidFill>
                  <a:schemeClr val="folHlink"/>
                </a:solidFill>
              </a:rPr>
              <a:t>禁忌长度过短，一旦陷入局部最优点，出现循环无法跳出；</a:t>
            </a:r>
          </a:p>
          <a:p>
            <a:pPr algn="l"/>
            <a:r>
              <a:rPr lang="zh-CN" altLang="en-US" b="1">
                <a:solidFill>
                  <a:schemeClr val="folHlink"/>
                </a:solidFill>
              </a:rPr>
              <a:t>禁忌长度过长，造成计算时间较大，也可能造成计算无法继续下去。</a:t>
            </a:r>
          </a:p>
        </p:txBody>
      </p:sp>
      <p:sp>
        <p:nvSpPr>
          <p:cNvPr id="714769" name="AutoShape 17"/>
          <p:cNvSpPr>
            <a:spLocks noChangeArrowheads="1"/>
          </p:cNvSpPr>
          <p:nvPr/>
        </p:nvSpPr>
        <p:spPr bwMode="auto">
          <a:xfrm>
            <a:off x="900113" y="2997200"/>
            <a:ext cx="2087562" cy="1512888"/>
          </a:xfrm>
          <a:prstGeom prst="wedgeRoundRectCallout">
            <a:avLst>
              <a:gd name="adj1" fmla="val -44602"/>
              <a:gd name="adj2" fmla="val 65213"/>
              <a:gd name="adj3" fmla="val 16667"/>
            </a:avLst>
          </a:prstGeom>
          <a:solidFill>
            <a:schemeClr val="accent1"/>
          </a:solidFill>
          <a:ln w="38100" algn="ctr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dirty="0"/>
              <a:t>禁忌长度长，当前解中评价值好的</a:t>
            </a:r>
            <a:r>
              <a:rPr lang="zh-CN" altLang="en-US" dirty="0" smtClean="0"/>
              <a:t>解受禁忌</a:t>
            </a:r>
            <a:r>
              <a:rPr lang="zh-CN" altLang="en-US" dirty="0"/>
              <a:t>，当前解波动较明显</a:t>
            </a:r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0CE866-E5E7-453D-9D85-3F20B75580DB}" type="slidenum">
              <a:rPr lang="en-US" altLang="zh-CN"/>
              <a:pPr>
                <a:defRPr/>
              </a:pPr>
              <a:t>77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769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4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禁忌搜索的实现与应用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72704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72704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94215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6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zh-CN" altLang="en-US" sz="2800" b="1">
                <a:latin typeface="Times New Roman" pitchFamily="18" charset="0"/>
                <a:ea typeface="黑体" pitchFamily="2" charset="-122"/>
              </a:rPr>
              <a:t>运行过程比较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endParaRPr lang="zh-CN" altLang="en-US" sz="2800" b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       禁忌长度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50                             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禁忌长度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0</a:t>
            </a:r>
          </a:p>
        </p:txBody>
      </p:sp>
      <p:sp>
        <p:nvSpPr>
          <p:cNvPr id="72704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4.1  30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城市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TSP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问题（</a:t>
            </a:r>
            <a:r>
              <a:rPr lang="en-US" altLang="zh-CN" sz="2800" b="1" i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d</a:t>
            </a:r>
            <a:r>
              <a:rPr lang="en-US" altLang="zh-CN" sz="2800" b="1" baseline="300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*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=423.741 by D B Fogel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）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94220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75688" y="6524625"/>
            <a:ext cx="396875" cy="261938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9422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132138"/>
            <a:ext cx="4392613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2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141663"/>
            <a:ext cx="4249737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23" name="Rectangle 11"/>
          <p:cNvSpPr>
            <a:spLocks noChangeArrowheads="1"/>
          </p:cNvSpPr>
          <p:nvPr/>
        </p:nvSpPr>
        <p:spPr bwMode="auto">
          <a:xfrm>
            <a:off x="3348038" y="1844675"/>
            <a:ext cx="4572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b="1">
                <a:solidFill>
                  <a:schemeClr val="folHlink"/>
                </a:solidFill>
              </a:rPr>
              <a:t>计算时间：</a:t>
            </a:r>
          </a:p>
          <a:p>
            <a:pPr algn="l"/>
            <a:r>
              <a:rPr lang="en-US" altLang="zh-CN" b="1">
                <a:solidFill>
                  <a:schemeClr val="folHlink"/>
                </a:solidFill>
              </a:rPr>
              <a:t>tt=cputime</a:t>
            </a:r>
            <a:r>
              <a:rPr lang="zh-CN" altLang="en-US" b="1">
                <a:solidFill>
                  <a:schemeClr val="folHlink"/>
                </a:solidFill>
              </a:rPr>
              <a:t>；</a:t>
            </a:r>
          </a:p>
          <a:p>
            <a:pPr algn="l"/>
            <a:r>
              <a:rPr lang="en-US" altLang="zh-CN" b="1">
                <a:solidFill>
                  <a:schemeClr val="folHlink"/>
                </a:solidFill>
              </a:rPr>
              <a:t>ttt=cputime-tt;</a:t>
            </a:r>
          </a:p>
          <a:p>
            <a:pPr algn="l"/>
            <a:endParaRPr lang="en-US" altLang="zh-CN" b="1">
              <a:solidFill>
                <a:schemeClr val="folHlink"/>
              </a:solidFill>
            </a:endParaRPr>
          </a:p>
        </p:txBody>
      </p:sp>
      <p:sp>
        <p:nvSpPr>
          <p:cNvPr id="727052" name="AutoShape 12"/>
          <p:cNvSpPr>
            <a:spLocks noChangeArrowheads="1"/>
          </p:cNvSpPr>
          <p:nvPr/>
        </p:nvSpPr>
        <p:spPr bwMode="auto">
          <a:xfrm>
            <a:off x="900113" y="2997200"/>
            <a:ext cx="2087562" cy="1512888"/>
          </a:xfrm>
          <a:prstGeom prst="wedgeRoundRectCallout">
            <a:avLst>
              <a:gd name="adj1" fmla="val -44602"/>
              <a:gd name="adj2" fmla="val 65213"/>
              <a:gd name="adj3" fmla="val 16667"/>
            </a:avLst>
          </a:prstGeom>
          <a:solidFill>
            <a:schemeClr val="accent1"/>
          </a:solidFill>
          <a:ln w="38100" algn="ctr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/>
              <a:t>禁忌长度长，当前解中评价值好的解受禁忌，当前解波动较明显</a:t>
            </a:r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826B0A-08EF-4A07-8612-020045068CB0}" type="slidenum">
              <a:rPr lang="en-US" altLang="zh-CN"/>
              <a:pPr>
                <a:defRPr/>
              </a:pPr>
              <a:t>78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rrowheads="1"/>
          </p:cNvSpPr>
          <p:nvPr>
            <p:ph type="title" sz="quarter"/>
          </p:nvPr>
        </p:nvSpPr>
        <p:spPr/>
        <p:txBody>
          <a:bodyPr/>
          <a:lstStyle/>
          <a:p>
            <a:pPr algn="l" eaLnBrk="1" hangingPunct="1"/>
            <a:r>
              <a:rPr lang="zh-CN" altLang="en-US" smtClean="0"/>
              <a:t>试验：基本参数 </a:t>
            </a:r>
            <a:r>
              <a:rPr lang="en-US" altLang="zh-CN" smtClean="0"/>
              <a:t>10</a:t>
            </a:r>
            <a:r>
              <a:rPr lang="zh-CN" altLang="en-US" smtClean="0"/>
              <a:t>，</a:t>
            </a:r>
            <a:r>
              <a:rPr lang="en-US" altLang="zh-CN" smtClean="0"/>
              <a:t>50</a:t>
            </a:r>
            <a:r>
              <a:rPr lang="zh-CN" altLang="en-US" smtClean="0"/>
              <a:t>，</a:t>
            </a:r>
            <a:r>
              <a:rPr lang="en-US" altLang="zh-CN" smtClean="0"/>
              <a:t>1000</a:t>
            </a:r>
          </a:p>
        </p:txBody>
      </p:sp>
      <p:graphicFrame>
        <p:nvGraphicFramePr>
          <p:cNvPr id="730387" name="Group 275"/>
          <p:cNvGraphicFramePr>
            <a:graphicFrameLocks noGrp="1"/>
          </p:cNvGraphicFramePr>
          <p:nvPr>
            <p:ph sz="quarter" idx="1"/>
          </p:nvPr>
        </p:nvGraphicFramePr>
        <p:xfrm>
          <a:off x="301625" y="1268413"/>
          <a:ext cx="8231188" cy="1728788"/>
        </p:xfrm>
        <a:graphic>
          <a:graphicData uri="http://schemas.openxmlformats.org/drawingml/2006/table">
            <a:tbl>
              <a:tblPr/>
              <a:tblGrid>
                <a:gridCol w="2060575"/>
                <a:gridCol w="2055813"/>
                <a:gridCol w="2058987"/>
                <a:gridCol w="2055813"/>
              </a:tblGrid>
              <a:tr h="560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禁忌长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时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最  优  解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30413" name="Group 301"/>
          <p:cNvGraphicFramePr>
            <a:graphicFrameLocks noGrp="1"/>
          </p:cNvGraphicFramePr>
          <p:nvPr>
            <p:ph sz="quarter" idx="3"/>
          </p:nvPr>
        </p:nvGraphicFramePr>
        <p:xfrm>
          <a:off x="250825" y="3284538"/>
          <a:ext cx="8281988" cy="1554426"/>
        </p:xfrm>
        <a:graphic>
          <a:graphicData uri="http://schemas.openxmlformats.org/drawingml/2006/table">
            <a:tbl>
              <a:tblPr/>
              <a:tblGrid>
                <a:gridCol w="2071688"/>
                <a:gridCol w="2070100"/>
                <a:gridCol w="2070100"/>
                <a:gridCol w="2070100"/>
              </a:tblGrid>
              <a:tr h="518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候选集个数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时间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最  优  解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30414" name="Group 302"/>
          <p:cNvGraphicFramePr>
            <a:graphicFrameLocks noGrp="1"/>
          </p:cNvGraphicFramePr>
          <p:nvPr>
            <p:ph sz="quarter" idx="4"/>
          </p:nvPr>
        </p:nvGraphicFramePr>
        <p:xfrm>
          <a:off x="250825" y="5084763"/>
          <a:ext cx="8281988" cy="1554426"/>
        </p:xfrm>
        <a:graphic>
          <a:graphicData uri="http://schemas.openxmlformats.org/drawingml/2006/table">
            <a:tbl>
              <a:tblPr/>
              <a:tblGrid>
                <a:gridCol w="2073275"/>
                <a:gridCol w="2068513"/>
                <a:gridCol w="2071687"/>
                <a:gridCol w="2068513"/>
              </a:tblGrid>
              <a:tr h="518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迭代步数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0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0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算时间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最  优  解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" name="灯片编号占位符 7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D4789E-D8ED-4918-A418-1B1AE4ADFB8E}" type="slidenum">
              <a:rPr lang="en-US" altLang="zh-CN"/>
              <a:pPr>
                <a:defRPr/>
              </a:pPr>
              <a:t>79</a:t>
            </a:fld>
            <a:endParaRPr lang="en-US" altLang="zh-CN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50243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50244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2867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0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en-US" sz="2800" b="1">
                <a:ea typeface="黑体" pitchFamily="2" charset="-122"/>
              </a:rPr>
              <a:t>五个城市的对称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方法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全邻域搜索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CB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CDB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DC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ED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对应目标函数为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45, 43, 45, 60, 60, 59, 44}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:=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endParaRPr lang="en-US" altLang="zh-CN" sz="1600" b="1">
              <a:solidFill>
                <a:schemeClr val="folHlink"/>
              </a:solidFill>
              <a:ea typeface="楷体_GB2312" pitchFamily="49" charset="-122"/>
            </a:endParaRPr>
          </a:p>
        </p:txBody>
      </p:sp>
      <p:sp>
        <p:nvSpPr>
          <p:cNvPr id="650247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2868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692150"/>
            <a:ext cx="2511425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0252" name="Text Box 12"/>
          <p:cNvSpPr txBox="1">
            <a:spLocks noChangeArrowheads="1"/>
          </p:cNvSpPr>
          <p:nvPr/>
        </p:nvSpPr>
        <p:spPr bwMode="auto">
          <a:xfrm>
            <a:off x="4643438" y="5646738"/>
            <a:ext cx="4032250" cy="5191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FF9900"/>
                </a:solidFill>
                <a:latin typeface="Times New Roman" pitchFamily="18" charset="0"/>
              </a:rPr>
              <a:t>A    B    C    D    E</a:t>
            </a:r>
          </a:p>
        </p:txBody>
      </p:sp>
      <p:sp>
        <p:nvSpPr>
          <p:cNvPr id="650258" name="AutoShape 18"/>
          <p:cNvSpPr>
            <a:spLocks noChangeArrowheads="1"/>
          </p:cNvSpPr>
          <p:nvPr/>
        </p:nvSpPr>
        <p:spPr bwMode="auto">
          <a:xfrm flipH="1" flipV="1">
            <a:off x="5940425" y="5300663"/>
            <a:ext cx="719138" cy="215900"/>
          </a:xfrm>
          <a:prstGeom prst="curvedUpArrow">
            <a:avLst>
              <a:gd name="adj1" fmla="val 3948"/>
              <a:gd name="adj2" fmla="val 81391"/>
              <a:gd name="adj3" fmla="val 31250"/>
            </a:avLst>
          </a:prstGeom>
          <a:solidFill>
            <a:schemeClr val="accent1"/>
          </a:solidFill>
          <a:ln w="381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0259" name="AutoShape 19"/>
          <p:cNvSpPr>
            <a:spLocks noChangeArrowheads="1"/>
          </p:cNvSpPr>
          <p:nvPr/>
        </p:nvSpPr>
        <p:spPr bwMode="auto">
          <a:xfrm flipH="1" flipV="1">
            <a:off x="5867400" y="4868863"/>
            <a:ext cx="1441450" cy="430212"/>
          </a:xfrm>
          <a:prstGeom prst="curvedUpArrow">
            <a:avLst>
              <a:gd name="adj1" fmla="val 3971"/>
              <a:gd name="adj2" fmla="val 81871"/>
              <a:gd name="adj3" fmla="val 31250"/>
            </a:avLst>
          </a:prstGeom>
          <a:solidFill>
            <a:schemeClr val="accent1"/>
          </a:solidFill>
          <a:ln w="381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0260" name="AutoShape 20"/>
          <p:cNvSpPr>
            <a:spLocks noChangeArrowheads="1"/>
          </p:cNvSpPr>
          <p:nvPr/>
        </p:nvSpPr>
        <p:spPr bwMode="auto">
          <a:xfrm flipH="1" flipV="1">
            <a:off x="5867400" y="4365625"/>
            <a:ext cx="2017713" cy="646113"/>
          </a:xfrm>
          <a:prstGeom prst="curvedUpArrow">
            <a:avLst>
              <a:gd name="adj1" fmla="val 3701"/>
              <a:gd name="adj2" fmla="val 76307"/>
              <a:gd name="adj3" fmla="val 31250"/>
            </a:avLst>
          </a:prstGeom>
          <a:solidFill>
            <a:schemeClr val="accent1"/>
          </a:solidFill>
          <a:ln w="381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0261" name="AutoShape 21"/>
          <p:cNvSpPr>
            <a:spLocks noChangeArrowheads="1"/>
          </p:cNvSpPr>
          <p:nvPr/>
        </p:nvSpPr>
        <p:spPr bwMode="auto">
          <a:xfrm flipH="1">
            <a:off x="6661150" y="6237288"/>
            <a:ext cx="647700" cy="215900"/>
          </a:xfrm>
          <a:prstGeom prst="curvedUpArrow">
            <a:avLst>
              <a:gd name="adj1" fmla="val 3556"/>
              <a:gd name="adj2" fmla="val 73306"/>
              <a:gd name="adj3" fmla="val 31250"/>
            </a:avLst>
          </a:prstGeom>
          <a:solidFill>
            <a:schemeClr val="accent1"/>
          </a:solidFill>
          <a:ln w="381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0262" name="AutoShape 22"/>
          <p:cNvSpPr>
            <a:spLocks noChangeArrowheads="1"/>
          </p:cNvSpPr>
          <p:nvPr/>
        </p:nvSpPr>
        <p:spPr bwMode="auto">
          <a:xfrm flipH="1">
            <a:off x="6588125" y="6453188"/>
            <a:ext cx="1296988" cy="360362"/>
          </a:xfrm>
          <a:prstGeom prst="curvedUpArrow">
            <a:avLst>
              <a:gd name="adj1" fmla="val 4266"/>
              <a:gd name="adj2" fmla="val 87945"/>
              <a:gd name="adj3" fmla="val 31250"/>
            </a:avLst>
          </a:prstGeom>
          <a:solidFill>
            <a:schemeClr val="accent1"/>
          </a:solidFill>
          <a:ln w="381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0263" name="AutoShape 23"/>
          <p:cNvSpPr>
            <a:spLocks noChangeArrowheads="1"/>
          </p:cNvSpPr>
          <p:nvPr/>
        </p:nvSpPr>
        <p:spPr bwMode="auto">
          <a:xfrm flipH="1" flipV="1">
            <a:off x="7165975" y="5473700"/>
            <a:ext cx="719138" cy="215900"/>
          </a:xfrm>
          <a:prstGeom prst="curvedUpArrow">
            <a:avLst>
              <a:gd name="adj1" fmla="val 3948"/>
              <a:gd name="adj2" fmla="val 81391"/>
              <a:gd name="adj3" fmla="val 31250"/>
            </a:avLst>
          </a:prstGeom>
          <a:solidFill>
            <a:schemeClr val="accent1"/>
          </a:solidFill>
          <a:ln w="381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0264" name="Oval 24"/>
          <p:cNvSpPr>
            <a:spLocks noChangeArrowheads="1"/>
          </p:cNvSpPr>
          <p:nvPr/>
        </p:nvSpPr>
        <p:spPr bwMode="auto">
          <a:xfrm>
            <a:off x="4652963" y="4757738"/>
            <a:ext cx="433387" cy="504825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0265" name="Line 25"/>
          <p:cNvSpPr>
            <a:spLocks noChangeShapeType="1"/>
          </p:cNvSpPr>
          <p:nvPr/>
        </p:nvSpPr>
        <p:spPr bwMode="auto">
          <a:xfrm>
            <a:off x="3995738" y="4149725"/>
            <a:ext cx="14398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533CF3-9036-4236-93EE-7CBA1BBC5218}" type="slidenum">
              <a:rPr lang="en-US" altLang="zh-CN"/>
              <a:pPr>
                <a:defRPr/>
              </a:pPr>
              <a:t>8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0252" grpId="0" animBg="1"/>
      <p:bldP spid="650252" grpId="1" animBg="1"/>
      <p:bldP spid="650258" grpId="0" animBg="1"/>
      <p:bldP spid="650258" grpId="1" animBg="1"/>
      <p:bldP spid="650259" grpId="0" animBg="1"/>
      <p:bldP spid="650259" grpId="1" animBg="1"/>
      <p:bldP spid="650260" grpId="0" animBg="1"/>
      <p:bldP spid="650260" grpId="1" animBg="1"/>
      <p:bldP spid="650261" grpId="0" animBg="1"/>
      <p:bldP spid="650261" grpId="1" animBg="1"/>
      <p:bldP spid="650262" grpId="0" animBg="1"/>
      <p:bldP spid="650262" grpId="1" animBg="1"/>
      <p:bldP spid="650263" grpId="0" animBg="1"/>
      <p:bldP spid="650263" grpId="1" animBg="1"/>
      <p:bldP spid="650264" grpId="0" animBg="1"/>
      <p:bldP spid="65026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2852738"/>
            <a:ext cx="9144000" cy="720725"/>
          </a:xfrm>
        </p:spPr>
        <p:txBody>
          <a:bodyPr/>
          <a:lstStyle/>
          <a:p>
            <a:pPr marL="444500" indent="-444500" algn="ctr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zh-CN" altLang="en-US" sz="40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第二章  结束</a:t>
            </a:r>
            <a:endParaRPr lang="zh-CN" altLang="en-US" sz="4000" b="1" smtClean="0">
              <a:solidFill>
                <a:schemeClr val="folHlink"/>
              </a:solidFill>
              <a:ea typeface="楷体_GB2312" pitchFamily="49" charset="-122"/>
              <a:hlinkClick r:id="" action="ppaction://hlinkshowjump?jump=endshow"/>
            </a:endParaRPr>
          </a:p>
        </p:txBody>
      </p:sp>
      <p:sp>
        <p:nvSpPr>
          <p:cNvPr id="63283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3283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98309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26B7FB-FD95-4812-BFEB-C41BCFB34589}" type="slidenum">
              <a:rPr lang="en-US" altLang="zh-CN"/>
              <a:pPr>
                <a:defRPr/>
              </a:pPr>
              <a:t>80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4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0" y="549275"/>
            <a:ext cx="9144000" cy="719138"/>
          </a:xfrm>
          <a:gradFill rotWithShape="1">
            <a:gsLst>
              <a:gs pos="0">
                <a:srgbClr val="333333">
                  <a:alpha val="39999"/>
                </a:srgbClr>
              </a:gs>
              <a:gs pos="50000">
                <a:schemeClr val="bg1"/>
              </a:gs>
              <a:gs pos="100000">
                <a:srgbClr val="333333">
                  <a:alpha val="39999"/>
                </a:srgbClr>
              </a:gs>
            </a:gsLst>
            <a:lin ang="5400000" scaled="1"/>
          </a:gradFill>
          <a:ln>
            <a:miter lim="800000"/>
            <a:headEnd/>
            <a:tailEnd/>
          </a:ln>
        </p:spPr>
        <p:txBody>
          <a:bodyPr/>
          <a:lstStyle/>
          <a:p>
            <a:pPr marL="444500" indent="-444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altLang="zh-CN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2.1  </a:t>
            </a:r>
            <a:r>
              <a:rPr lang="zh-CN" altLang="en-US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</a:t>
            </a:r>
            <a:r>
              <a:rPr lang="zh-CN" altLang="en-US" sz="2800" b="1" smtClean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653315" name="Text Box 3"/>
          <p:cNvSpPr txBox="1">
            <a:spLocks noChangeArrowheads="1"/>
          </p:cNvSpPr>
          <p:nvPr/>
        </p:nvSpPr>
        <p:spPr bwMode="auto">
          <a:xfrm>
            <a:off x="71438" y="0"/>
            <a:ext cx="370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智能算法导论</a:t>
            </a:r>
          </a:p>
        </p:txBody>
      </p:sp>
      <p:sp>
        <p:nvSpPr>
          <p:cNvPr id="653316" name="Text Box 4"/>
          <p:cNvSpPr txBox="1">
            <a:spLocks noChangeArrowheads="1"/>
          </p:cNvSpPr>
          <p:nvPr/>
        </p:nvSpPr>
        <p:spPr bwMode="auto">
          <a:xfrm>
            <a:off x="5400675" y="115888"/>
            <a:ext cx="370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200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CBCBF7"/>
                    </a:outerShdw>
                  </a:cont>
                  <a:cont type="tree" name="">
                    <a:effect ref="fillLine"/>
                    <a:outerShdw dist="38100" dir="2700000" algn="tl">
                      <a:srgbClr val="484863"/>
                    </a:outerShdw>
                  </a:cont>
                  <a:effect ref="fillLine"/>
                </a:effectDag>
                <a:latin typeface="Times New Roman" pitchFamily="18" charset="0"/>
                <a:ea typeface="华文行楷" pitchFamily="2" charset="-122"/>
              </a:rPr>
              <a:t>浙江大学       </a:t>
            </a:r>
            <a:endParaRPr lang="zh-CN" altLang="en-US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CBCBF7"/>
                  </a:outerShdw>
                </a:cont>
                <a:cont type="tree" name="">
                  <a:effect ref="fillLine"/>
                  <a:outerShdw dist="38100" dir="2700000" algn="tl">
                    <a:srgbClr val="484863"/>
                  </a:outerShdw>
                </a:cont>
                <a:effect ref="fillLine"/>
              </a:effectDag>
              <a:latin typeface="Times New Roman" pitchFamily="18" charset="0"/>
              <a:ea typeface="华文行楷" pitchFamily="2" charset="-122"/>
            </a:endParaRPr>
          </a:p>
        </p:txBody>
      </p:sp>
      <p:pic>
        <p:nvPicPr>
          <p:cNvPr id="29703" name="Picture 5" descr="BD21370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468313"/>
            <a:ext cx="91440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4" name="Rectangle 6"/>
          <p:cNvSpPr>
            <a:spLocks noRot="1" noChangeArrowheads="1"/>
          </p:cNvSpPr>
          <p:nvPr/>
        </p:nvSpPr>
        <p:spPr bwMode="auto">
          <a:xfrm>
            <a:off x="250825" y="1916113"/>
            <a:ext cx="854075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Char char="w"/>
            </a:pPr>
            <a:r>
              <a:rPr lang="en-US" altLang="en-US" sz="2800" b="1">
                <a:ea typeface="黑体" pitchFamily="2" charset="-122"/>
              </a:rPr>
              <a:t>五个城市的对称TSP</a:t>
            </a:r>
            <a:r>
              <a:rPr lang="zh-CN" altLang="en-US" sz="2800" b="1">
                <a:ea typeface="黑体" pitchFamily="2" charset="-122"/>
              </a:rPr>
              <a:t>问题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方法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：全邻域搜索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zh-CN" altLang="en-US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第</a:t>
            </a:r>
            <a:r>
              <a:rPr lang="en-US" altLang="zh-CN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lang="zh-CN" altLang="en-US" sz="2800" b="1" u="sng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步</a:t>
            </a:r>
            <a:endParaRPr lang="zh-CN" altLang="en-US" sz="2800" b="1" i="1">
              <a:solidFill>
                <a:schemeClr val="folHlink"/>
              </a:solidFill>
              <a:latin typeface="Times New Roman" pitchFamily="18" charset="0"/>
              <a:ea typeface="楷体_GB2312" pitchFamily="49" charset="-122"/>
            </a:endParaRP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BC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DBC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EBDC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DB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EDB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ED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}</a:t>
            </a: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，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对应目标函数为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={43, 45, 44, 59, 59, 58, 43}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</a:p>
          <a:p>
            <a:pPr marL="444500" indent="-444500" algn="l">
              <a:lnSpc>
                <a:spcPct val="120000"/>
              </a:lnSpc>
              <a:spcBef>
                <a:spcPct val="1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     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best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:=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en-US" altLang="zh-CN" sz="2800" b="1" i="1" baseline="30000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now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=(</a:t>
            </a:r>
            <a:r>
              <a:rPr lang="en-US" altLang="zh-CN" sz="2800" b="1" i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ACBDE</a:t>
            </a:r>
            <a:r>
              <a:rPr lang="en-US" altLang="zh-CN" sz="2800" b="1">
                <a:solidFill>
                  <a:schemeClr val="folHlink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</p:txBody>
      </p:sp>
      <p:sp>
        <p:nvSpPr>
          <p:cNvPr id="653319" name="Rectangle 7"/>
          <p:cNvSpPr>
            <a:spLocks noRot="1" noChangeArrowheads="1"/>
          </p:cNvSpPr>
          <p:nvPr/>
        </p:nvSpPr>
        <p:spPr bwMode="auto">
          <a:xfrm>
            <a:off x="0" y="1196975"/>
            <a:ext cx="9144000" cy="576263"/>
          </a:xfrm>
          <a:prstGeom prst="rect">
            <a:avLst/>
          </a:prstGeom>
          <a:gradFill rotWithShape="1">
            <a:gsLst>
              <a:gs pos="0">
                <a:srgbClr val="DDDDDD">
                  <a:alpha val="39999"/>
                </a:srgbClr>
              </a:gs>
              <a:gs pos="50000">
                <a:srgbClr val="B2B2B2">
                  <a:alpha val="60001"/>
                </a:srgbClr>
              </a:gs>
              <a:gs pos="100000">
                <a:srgbClr val="DDDDDD">
                  <a:alpha val="39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2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    2</a:t>
            </a:r>
            <a:r>
              <a:rPr lang="en-US" altLang="zh-CN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.1.3  </a:t>
            </a:r>
            <a:r>
              <a:rPr lang="zh-CN" altLang="en-US" sz="2800" b="1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黑体" pitchFamily="2" charset="-122"/>
              </a:rPr>
              <a:t>局部搜索示例</a:t>
            </a:r>
            <a:r>
              <a:rPr lang="zh-CN" altLang="en-US" sz="2800" b="1">
                <a:solidFill>
                  <a:srgbClr val="FFFF99"/>
                </a:solidFill>
                <a:ea typeface="楷体_GB2312" pitchFamily="49" charset="-122"/>
              </a:rPr>
              <a:t> </a:t>
            </a:r>
          </a:p>
        </p:txBody>
      </p:sp>
      <p:pic>
        <p:nvPicPr>
          <p:cNvPr id="2970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692150"/>
            <a:ext cx="2511425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3329" name="Oval 17"/>
          <p:cNvSpPr>
            <a:spLocks noChangeArrowheads="1"/>
          </p:cNvSpPr>
          <p:nvPr/>
        </p:nvSpPr>
        <p:spPr bwMode="auto">
          <a:xfrm>
            <a:off x="4140200" y="4724400"/>
            <a:ext cx="433388" cy="504825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3330" name="Line 18"/>
          <p:cNvSpPr>
            <a:spLocks noChangeShapeType="1"/>
          </p:cNvSpPr>
          <p:nvPr/>
        </p:nvSpPr>
        <p:spPr bwMode="auto">
          <a:xfrm>
            <a:off x="2268538" y="4149725"/>
            <a:ext cx="14398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D8AB57-9030-4976-B7C5-CE4348D4DD41}" type="slidenum">
              <a:rPr lang="en-US" altLang="zh-CN"/>
              <a:pPr>
                <a:defRPr/>
              </a:pPr>
              <a:t>9</a:t>
            </a:fld>
            <a:r>
              <a:rPr lang="en-US" altLang="zh-CN"/>
              <a:t>/82</a:t>
            </a:r>
            <a:endParaRPr lang="en-US" altLang="zh-CN" dirty="0"/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29" grpId="0" animBg="1"/>
      <p:bldP spid="653330" grpId="0" animBg="1"/>
    </p:bldLst>
  </p:timing>
</p:sld>
</file>

<file path=ppt/theme/theme1.xml><?xml version="1.0" encoding="utf-8"?>
<a:theme xmlns:a="http://schemas.openxmlformats.org/drawingml/2006/main" name="飞天乐舞">
  <a:themeElements>
    <a:clrScheme name="飞天乐舞 1">
      <a:dk1>
        <a:srgbClr val="C0C0C0"/>
      </a:dk1>
      <a:lt1>
        <a:srgbClr val="FFFFFF"/>
      </a:lt1>
      <a:dk2>
        <a:srgbClr val="7979A5"/>
      </a:dk2>
      <a:lt2>
        <a:srgbClr val="FFFF00"/>
      </a:lt2>
      <a:accent1>
        <a:srgbClr val="7499D0"/>
      </a:accent1>
      <a:accent2>
        <a:srgbClr val="CCCCFF"/>
      </a:accent2>
      <a:accent3>
        <a:srgbClr val="BEBECF"/>
      </a:accent3>
      <a:accent4>
        <a:srgbClr val="DADADA"/>
      </a:accent4>
      <a:accent5>
        <a:srgbClr val="BCCAE4"/>
      </a:accent5>
      <a:accent6>
        <a:srgbClr val="B9B9E7"/>
      </a:accent6>
      <a:hlink>
        <a:srgbClr val="66FFFF"/>
      </a:hlink>
      <a:folHlink>
        <a:srgbClr val="FFCCFF"/>
      </a:folHlink>
    </a:clrScheme>
    <a:fontScheme name="飞天乐舞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飞天乐舞 1">
        <a:dk1>
          <a:srgbClr val="C0C0C0"/>
        </a:dk1>
        <a:lt1>
          <a:srgbClr val="FFFFFF"/>
        </a:lt1>
        <a:dk2>
          <a:srgbClr val="7979A5"/>
        </a:dk2>
        <a:lt2>
          <a:srgbClr val="FFFF00"/>
        </a:lt2>
        <a:accent1>
          <a:srgbClr val="7499D0"/>
        </a:accent1>
        <a:accent2>
          <a:srgbClr val="CCCCFF"/>
        </a:accent2>
        <a:accent3>
          <a:srgbClr val="BEBECF"/>
        </a:accent3>
        <a:accent4>
          <a:srgbClr val="DADADA"/>
        </a:accent4>
        <a:accent5>
          <a:srgbClr val="BCCAE4"/>
        </a:accent5>
        <a:accent6>
          <a:srgbClr val="B9B9E7"/>
        </a:accent6>
        <a:hlink>
          <a:srgbClr val="66FFFF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2">
        <a:dk1>
          <a:srgbClr val="C0C0C0"/>
        </a:dk1>
        <a:lt1>
          <a:srgbClr val="FFFFFF"/>
        </a:lt1>
        <a:dk2>
          <a:srgbClr val="586AA4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B4B9CF"/>
        </a:accent3>
        <a:accent4>
          <a:srgbClr val="DADADA"/>
        </a:accent4>
        <a:accent5>
          <a:srgbClr val="C1CDD6"/>
        </a:accent5>
        <a:accent6>
          <a:srgbClr val="B9B9E7"/>
        </a:accent6>
        <a:hlink>
          <a:srgbClr val="FFCC66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3">
        <a:dk1>
          <a:srgbClr val="C0C0C0"/>
        </a:dk1>
        <a:lt1>
          <a:srgbClr val="FFFF66"/>
        </a:lt1>
        <a:dk2>
          <a:srgbClr val="000000"/>
        </a:dk2>
        <a:lt2>
          <a:srgbClr val="FFFFFF"/>
        </a:lt2>
        <a:accent1>
          <a:srgbClr val="79869D"/>
        </a:accent1>
        <a:accent2>
          <a:srgbClr val="66FFCC"/>
        </a:accent2>
        <a:accent3>
          <a:srgbClr val="AAAAAA"/>
        </a:accent3>
        <a:accent4>
          <a:srgbClr val="DADA56"/>
        </a:accent4>
        <a:accent5>
          <a:srgbClr val="BEC3CC"/>
        </a:accent5>
        <a:accent6>
          <a:srgbClr val="5CE7B9"/>
        </a:accent6>
        <a:hlink>
          <a:srgbClr val="99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4">
        <a:dk1>
          <a:srgbClr val="C0C0C0"/>
        </a:dk1>
        <a:lt1>
          <a:srgbClr val="FFFF66"/>
        </a:lt1>
        <a:dk2>
          <a:srgbClr val="FFCC99"/>
        </a:dk2>
        <a:lt2>
          <a:srgbClr val="FFFFFF"/>
        </a:lt2>
        <a:accent1>
          <a:srgbClr val="829FB4"/>
        </a:accent1>
        <a:accent2>
          <a:srgbClr val="CCCCFF"/>
        </a:accent2>
        <a:accent3>
          <a:srgbClr val="FFE2CA"/>
        </a:accent3>
        <a:accent4>
          <a:srgbClr val="DADA56"/>
        </a:accent4>
        <a:accent5>
          <a:srgbClr val="C1CDD6"/>
        </a:accent5>
        <a:accent6>
          <a:srgbClr val="B9B9E7"/>
        </a:accent6>
        <a:hlink>
          <a:srgbClr val="99FF99"/>
        </a:hlink>
        <a:folHlink>
          <a:srgbClr val="66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5">
        <a:dk1>
          <a:srgbClr val="C0C0C0"/>
        </a:dk1>
        <a:lt1>
          <a:srgbClr val="FFFFFF"/>
        </a:lt1>
        <a:dk2>
          <a:srgbClr val="6699FF"/>
        </a:dk2>
        <a:lt2>
          <a:srgbClr val="FFFF66"/>
        </a:lt2>
        <a:accent1>
          <a:srgbClr val="529280"/>
        </a:accent1>
        <a:accent2>
          <a:srgbClr val="FF99FF"/>
        </a:accent2>
        <a:accent3>
          <a:srgbClr val="B8CAFF"/>
        </a:accent3>
        <a:accent4>
          <a:srgbClr val="DADADA"/>
        </a:accent4>
        <a:accent5>
          <a:srgbClr val="B3C7C0"/>
        </a:accent5>
        <a:accent6>
          <a:srgbClr val="E78AE7"/>
        </a:accent6>
        <a:hlink>
          <a:srgbClr val="FFCC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6">
        <a:dk1>
          <a:srgbClr val="C0C0C0"/>
        </a:dk1>
        <a:lt1>
          <a:srgbClr val="FFFFFF"/>
        </a:lt1>
        <a:dk2>
          <a:srgbClr val="3366CC"/>
        </a:dk2>
        <a:lt2>
          <a:srgbClr val="66FFFF"/>
        </a:lt2>
        <a:accent1>
          <a:srgbClr val="58A9CA"/>
        </a:accent1>
        <a:accent2>
          <a:srgbClr val="FFCCFF"/>
        </a:accent2>
        <a:accent3>
          <a:srgbClr val="ADB8E2"/>
        </a:accent3>
        <a:accent4>
          <a:srgbClr val="DADADA"/>
        </a:accent4>
        <a:accent5>
          <a:srgbClr val="B4D1E1"/>
        </a:accent5>
        <a:accent6>
          <a:srgbClr val="E7B9E7"/>
        </a:accent6>
        <a:hlink>
          <a:srgbClr val="FFFF00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7">
        <a:dk1>
          <a:srgbClr val="C0C0C0"/>
        </a:dk1>
        <a:lt1>
          <a:srgbClr val="FFFF00"/>
        </a:lt1>
        <a:dk2>
          <a:srgbClr val="3F528D"/>
        </a:dk2>
        <a:lt2>
          <a:srgbClr val="00FF00"/>
        </a:lt2>
        <a:accent1>
          <a:srgbClr val="899DAB"/>
        </a:accent1>
        <a:accent2>
          <a:srgbClr val="FF9999"/>
        </a:accent2>
        <a:accent3>
          <a:srgbClr val="AFB3C5"/>
        </a:accent3>
        <a:accent4>
          <a:srgbClr val="DADA00"/>
        </a:accent4>
        <a:accent5>
          <a:srgbClr val="C4CCD2"/>
        </a:accent5>
        <a:accent6>
          <a:srgbClr val="E78A8A"/>
        </a:accent6>
        <a:hlink>
          <a:srgbClr val="FFFF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飞天乐舞 8">
        <a:dk1>
          <a:srgbClr val="C0C0C0"/>
        </a:dk1>
        <a:lt1>
          <a:srgbClr val="99FFCC"/>
        </a:lt1>
        <a:dk2>
          <a:srgbClr val="558167"/>
        </a:dk2>
        <a:lt2>
          <a:srgbClr val="FFCC00"/>
        </a:lt2>
        <a:accent1>
          <a:srgbClr val="6D9D8B"/>
        </a:accent1>
        <a:accent2>
          <a:srgbClr val="CCCCFF"/>
        </a:accent2>
        <a:accent3>
          <a:srgbClr val="B4C1B8"/>
        </a:accent3>
        <a:accent4>
          <a:srgbClr val="82DAAE"/>
        </a:accent4>
        <a:accent5>
          <a:srgbClr val="BACCC4"/>
        </a:accent5>
        <a:accent6>
          <a:srgbClr val="B9B9E7"/>
        </a:accent6>
        <a:hlink>
          <a:srgbClr val="FFFF6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O</Template>
  <TotalTime>4541</TotalTime>
  <Words>4742</Words>
  <Application>Microsoft Office PowerPoint</Application>
  <PresentationFormat>全屏显示(4:3)</PresentationFormat>
  <Paragraphs>946</Paragraphs>
  <Slides>8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0</vt:i4>
      </vt:variant>
    </vt:vector>
  </HeadingPairs>
  <TitlesOfParts>
    <vt:vector size="83" baseType="lpstr">
      <vt:lpstr>飞天乐舞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试验：基本参数 10，50，1000</vt:lpstr>
      <vt:lpstr>PowerPoint 演示文稿</vt:lpstr>
    </vt:vector>
  </TitlesOfParts>
  <Company>EC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过 程 模 型 化</dc:title>
  <dc:creator>springhead</dc:creator>
  <cp:lastModifiedBy>ShaoYu</cp:lastModifiedBy>
  <cp:revision>557</cp:revision>
  <dcterms:created xsi:type="dcterms:W3CDTF">2005-06-29T03:00:25Z</dcterms:created>
  <dcterms:modified xsi:type="dcterms:W3CDTF">2012-10-11T09:13:09Z</dcterms:modified>
</cp:coreProperties>
</file>